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5F0ECA97" w:rsidR="00585FA4" w:rsidRPr="006242D8" w:rsidRDefault="00585FA4" w:rsidP="00585FA4">
      <w:pPr>
        <w:pStyle w:val="CRCoverPage"/>
        <w:rPr>
          <w:rFonts w:cs="Arial"/>
          <w:b/>
          <w:bCs/>
          <w:sz w:val="24"/>
          <w:szCs w:val="24"/>
          <w:lang w:val="en-US"/>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 xml:space="preserve">30    </w:t>
      </w:r>
      <w:r w:rsidRPr="00CA4E3E">
        <w:rPr>
          <w:rFonts w:cs="Arial"/>
          <w:b/>
          <w:bCs/>
          <w:sz w:val="24"/>
          <w:szCs w:val="24"/>
        </w:rPr>
        <w:tab/>
      </w:r>
      <w:r>
        <w:rPr>
          <w:rFonts w:cs="Arial"/>
          <w:b/>
          <w:bCs/>
          <w:sz w:val="24"/>
          <w:szCs w:val="24"/>
        </w:rPr>
        <w:t xml:space="preserve">                                </w:t>
      </w:r>
      <w:bookmarkStart w:id="6" w:name="OLE_LINK3"/>
      <w:bookmarkStart w:id="7" w:name="OLE_LINK8"/>
      <w:r w:rsidR="005E7C9E" w:rsidRPr="005E7C9E">
        <w:rPr>
          <w:rFonts w:cs="Arial"/>
          <w:b/>
          <w:bCs/>
          <w:sz w:val="24"/>
          <w:szCs w:val="24"/>
        </w:rPr>
        <w:t>R2-250</w:t>
      </w:r>
      <w:bookmarkEnd w:id="6"/>
      <w:bookmarkEnd w:id="7"/>
      <w:proofErr w:type="spellStart"/>
      <w:r w:rsidR="006242D8">
        <w:rPr>
          <w:rFonts w:cs="Arial"/>
          <w:b/>
          <w:bCs/>
          <w:sz w:val="24"/>
          <w:szCs w:val="24"/>
          <w:lang w:val="en-US"/>
        </w:rPr>
        <w:t>xxxx</w:t>
      </w:r>
      <w:proofErr w:type="spellEnd"/>
    </w:p>
    <w:p w14:paraId="204D8029" w14:textId="27212F57" w:rsidR="00585FA4" w:rsidRPr="00585FA4" w:rsidRDefault="006242D8" w:rsidP="00585FA4">
      <w:pPr>
        <w:pStyle w:val="CRCoverPage"/>
        <w:rPr>
          <w:b/>
          <w:bCs/>
          <w:noProof/>
          <w:sz w:val="24"/>
        </w:rPr>
      </w:pPr>
      <w:r>
        <w:rPr>
          <w:rFonts w:eastAsia="Yu Mincho"/>
          <w:b/>
          <w:bCs/>
          <w:sz w:val="24"/>
        </w:rPr>
        <w:t>Malta</w:t>
      </w:r>
      <w:r w:rsidR="00585FA4" w:rsidRPr="00585FA4">
        <w:rPr>
          <w:rFonts w:eastAsia="Yu Mincho"/>
          <w:b/>
          <w:bCs/>
          <w:sz w:val="24"/>
        </w:rPr>
        <w:t xml:space="preserve">, </w:t>
      </w:r>
      <w:r>
        <w:rPr>
          <w:rFonts w:eastAsia="Yu Mincho"/>
          <w:b/>
          <w:bCs/>
          <w:sz w:val="24"/>
        </w:rPr>
        <w:t>Malta</w:t>
      </w:r>
      <w:r w:rsidR="00585FA4" w:rsidRPr="00585FA4">
        <w:rPr>
          <w:rFonts w:eastAsia="Yu Mincho"/>
          <w:b/>
          <w:bCs/>
          <w:sz w:val="24"/>
        </w:rPr>
        <w:t xml:space="preserve">, </w:t>
      </w:r>
      <w:r>
        <w:rPr>
          <w:rFonts w:eastAsia="Yu Mincho"/>
          <w:b/>
          <w:bCs/>
          <w:sz w:val="24"/>
        </w:rPr>
        <w:t>May</w:t>
      </w:r>
      <w:r w:rsidR="00585FA4" w:rsidRPr="00585FA4">
        <w:rPr>
          <w:rFonts w:eastAsia="Yu Mincho"/>
          <w:b/>
          <w:bCs/>
          <w:sz w:val="24"/>
        </w:rPr>
        <w:t xml:space="preserve"> </w:t>
      </w:r>
      <w:r>
        <w:rPr>
          <w:rFonts w:eastAsia="Yu Mincho"/>
          <w:b/>
          <w:bCs/>
          <w:sz w:val="24"/>
        </w:rPr>
        <w:t>19</w:t>
      </w:r>
      <w:r w:rsidR="00585FA4" w:rsidRPr="00585FA4">
        <w:rPr>
          <w:rFonts w:eastAsia="Yu Mincho"/>
          <w:b/>
          <w:bCs/>
          <w:sz w:val="24"/>
          <w:vertAlign w:val="superscript"/>
        </w:rPr>
        <w:t>th</w:t>
      </w:r>
      <w:r w:rsidR="00585FA4" w:rsidRPr="00585FA4">
        <w:rPr>
          <w:rFonts w:eastAsia="Yu Mincho"/>
          <w:b/>
          <w:bCs/>
          <w:sz w:val="24"/>
        </w:rPr>
        <w:t xml:space="preserve"> – </w:t>
      </w:r>
      <w:proofErr w:type="gramStart"/>
      <w:r>
        <w:rPr>
          <w:rFonts w:eastAsia="Yu Mincho"/>
          <w:b/>
          <w:bCs/>
          <w:sz w:val="24"/>
        </w:rPr>
        <w:t>23</w:t>
      </w:r>
      <w:r w:rsidR="00240D34" w:rsidRPr="00240D34">
        <w:rPr>
          <w:rFonts w:eastAsia="Yu Mincho"/>
          <w:b/>
          <w:bCs/>
          <w:sz w:val="24"/>
          <w:vertAlign w:val="superscript"/>
        </w:rPr>
        <w:t>th</w:t>
      </w:r>
      <w:proofErr w:type="gramEnd"/>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9" w:name="OLE_LINK1"/>
            <w:r>
              <w:t xml:space="preserve">MAC Running CR for </w:t>
            </w:r>
            <w:r w:rsidR="00A0442A">
              <w:t xml:space="preserve">Rel-19 </w:t>
            </w:r>
            <w:r>
              <w:t>IoT NTN</w:t>
            </w:r>
            <w:bookmarkEnd w:id="9"/>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10" w:name="OLE_LINK2"/>
            <w:r w:rsidRPr="006272EE">
              <w:rPr>
                <w:noProof/>
              </w:rPr>
              <w:t>IoT_NTN_</w:t>
            </w:r>
            <w:r>
              <w:rPr>
                <w:noProof/>
              </w:rPr>
              <w:t>Ph3</w:t>
            </w:r>
            <w:r w:rsidRPr="006272EE">
              <w:rPr>
                <w:noProof/>
              </w:rPr>
              <w:t>-Core</w:t>
            </w:r>
            <w:bookmarkEnd w:id="10"/>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150A6110" w:rsidR="00585FA4" w:rsidRDefault="00585FA4" w:rsidP="004F163E">
            <w:pPr>
              <w:pStyle w:val="CRCoverPage"/>
              <w:spacing w:after="0"/>
              <w:ind w:left="100"/>
              <w:rPr>
                <w:noProof/>
              </w:rPr>
            </w:pPr>
            <w:r w:rsidRPr="00B71A8F">
              <w:rPr>
                <w:rFonts w:eastAsia="Yu Mincho"/>
              </w:rPr>
              <w:t>202</w:t>
            </w:r>
            <w:r>
              <w:rPr>
                <w:rFonts w:eastAsia="Yu Mincho"/>
              </w:rPr>
              <w:t>5</w:t>
            </w:r>
            <w:r w:rsidRPr="00B71A8F">
              <w:rPr>
                <w:rFonts w:eastAsia="Yu Mincho"/>
              </w:rPr>
              <w:t>-</w:t>
            </w:r>
            <w:r>
              <w:rPr>
                <w:rFonts w:eastAsia="Yu Mincho"/>
              </w:rPr>
              <w:t>0</w:t>
            </w:r>
            <w:r w:rsidR="00A43334">
              <w:rPr>
                <w:rFonts w:eastAsia="Yu Mincho"/>
              </w:rPr>
              <w:t>5</w:t>
            </w:r>
            <w:r>
              <w:rPr>
                <w:rFonts w:eastAsia="Yu Mincho"/>
              </w:rPr>
              <w:t>-</w:t>
            </w:r>
            <w:r w:rsidR="00A43334">
              <w:rPr>
                <w:rFonts w:eastAsia="Yu Mincho"/>
              </w:rPr>
              <w:t>06</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47EFB7F0" w:rsidR="00585FA4" w:rsidRPr="00833D11" w:rsidRDefault="00585FA4" w:rsidP="00585FA4">
            <w:pPr>
              <w:rPr>
                <w:rFonts w:ascii="Arial" w:eastAsia="DengXian" w:hAnsi="Arial" w:cs="Arial"/>
                <w:lang w:eastAsia="zh-CN"/>
              </w:rPr>
            </w:pPr>
            <w:r>
              <w:rPr>
                <w:rFonts w:ascii="Arial" w:eastAsia="DengXian" w:hAnsi="Arial" w:cs="Arial"/>
                <w:lang w:eastAsia="zh-CN"/>
              </w:rPr>
              <w:t xml:space="preserve">Draft MAC CR for Rel-19 IoT NTN enhancements. This </w:t>
            </w:r>
            <w:r>
              <w:rPr>
                <w:rFonts w:ascii="Arial" w:eastAsia="DengXian" w:hAnsi="Arial" w:cs="Arial" w:hint="eastAsia"/>
                <w:lang w:eastAsia="zh-CN"/>
              </w:rPr>
              <w:t>MAC</w:t>
            </w:r>
            <w:r>
              <w:rPr>
                <w:rFonts w:ascii="Arial" w:eastAsia="DengXian" w:hAnsi="Arial" w:cs="Arial"/>
                <w:lang w:eastAsia="zh-CN"/>
              </w:rPr>
              <w:t xml:space="preserve"> </w:t>
            </w:r>
            <w:r>
              <w:rPr>
                <w:rFonts w:ascii="Arial" w:eastAsia="DengXian" w:hAnsi="Arial" w:cs="Arial"/>
                <w:lang w:val="en-US" w:eastAsia="zh-CN"/>
              </w:rPr>
              <w:t>Running CR captures the RAN2 agreements up to RAN2#12</w:t>
            </w:r>
            <w:r w:rsidR="00B77363">
              <w:rPr>
                <w:rFonts w:ascii="Arial" w:eastAsia="DengXian" w:hAnsi="Arial" w:cs="Arial"/>
                <w:lang w:val="en-US" w:eastAsia="zh-CN"/>
              </w:rPr>
              <w:t>9</w:t>
            </w:r>
            <w:r w:rsidR="00242233">
              <w:rPr>
                <w:rFonts w:ascii="Arial" w:eastAsia="DengXian" w:hAnsi="Arial" w:cs="Arial"/>
                <w:lang w:val="en-US" w:eastAsia="zh-CN"/>
              </w:rPr>
              <w:t>bis</w:t>
            </w:r>
            <w:r>
              <w:rPr>
                <w:rFonts w:ascii="Arial" w:eastAsia="DengXian"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DengXian"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2CB7298E"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w:t>
            </w:r>
            <w:r w:rsidR="002778B3">
              <w:rPr>
                <w:rFonts w:eastAsia="DengXian"/>
                <w:noProof/>
                <w:lang w:eastAsia="zh-CN"/>
              </w:rPr>
              <w:t>1</w:t>
            </w:r>
            <w:r w:rsidR="00585FA4">
              <w:rPr>
                <w:rFonts w:eastAsia="DengXian"/>
                <w:noProof/>
                <w:lang w:eastAsia="zh-CN"/>
              </w:rPr>
              <w:t>x</w:t>
            </w:r>
            <w:r w:rsidR="00F879DF">
              <w:rPr>
                <w:rFonts w:eastAsia="DengXian"/>
                <w:noProof/>
                <w:lang w:eastAsia="zh-CN"/>
              </w:rPr>
              <w:t xml:space="preserve"> (</w:t>
            </w:r>
            <w:r w:rsidR="00DD1BBF">
              <w:rPr>
                <w:rFonts w:eastAsia="DengXian" w:hint="eastAsia"/>
                <w:noProof/>
                <w:lang w:eastAsia="zh-CN"/>
              </w:rPr>
              <w:t>n</w:t>
            </w:r>
            <w:r w:rsidR="00F879DF">
              <w:rPr>
                <w:rFonts w:eastAsia="DengXian"/>
                <w:noProof/>
                <w:lang w:eastAsia="zh-CN"/>
              </w:rPr>
              <w:t>ew)</w:t>
            </w:r>
            <w:r>
              <w:rPr>
                <w:rFonts w:eastAsia="DengXian"/>
                <w:noProof/>
                <w:lang w:eastAsia="zh-CN"/>
              </w:rPr>
              <w:t xml:space="preserve">, </w:t>
            </w:r>
            <w:r w:rsidR="00051030">
              <w:rPr>
                <w:rFonts w:eastAsia="DengXian"/>
                <w:noProof/>
                <w:lang w:eastAsia="zh-CN"/>
              </w:rPr>
              <w:t>6.1.x</w:t>
            </w:r>
            <w:r w:rsidR="00622BB5">
              <w:rPr>
                <w:rFonts w:eastAsia="DengXian"/>
                <w:noProof/>
                <w:lang w:eastAsia="zh-CN"/>
              </w:rPr>
              <w:t>x</w:t>
            </w:r>
            <w:r w:rsidR="00051030">
              <w:rPr>
                <w:rFonts w:eastAsia="DengXian"/>
                <w:noProof/>
                <w:lang w:eastAsia="zh-CN"/>
              </w:rPr>
              <w:t>(</w:t>
            </w:r>
            <w:r w:rsidR="00DD1BBF">
              <w:rPr>
                <w:rFonts w:eastAsia="DengXian" w:hint="eastAsia"/>
                <w:noProof/>
                <w:lang w:eastAsia="zh-CN"/>
              </w:rPr>
              <w:t>n</w:t>
            </w:r>
            <w:r w:rsidR="00051030">
              <w:rPr>
                <w:rFonts w:eastAsia="DengXian"/>
                <w:noProof/>
                <w:lang w:eastAsia="zh-CN"/>
              </w:rPr>
              <w:t xml:space="preserve">ew), </w:t>
            </w:r>
            <w:r>
              <w:rPr>
                <w:rFonts w:eastAsia="DengXian"/>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DengXian"/>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C642533" w:rsidR="00585FA4" w:rsidRDefault="00585FA4" w:rsidP="004F163E">
            <w:pPr>
              <w:pStyle w:val="CRCoverPage"/>
              <w:spacing w:after="0"/>
              <w:ind w:left="99"/>
              <w:rPr>
                <w:noProof/>
              </w:rPr>
            </w:pPr>
            <w:r>
              <w:rPr>
                <w:noProof/>
              </w:rPr>
              <w:t xml:space="preserve">TS/TR </w:t>
            </w:r>
            <w:r w:rsidR="00326B31">
              <w:rPr>
                <w:noProof/>
              </w:rPr>
              <w:t xml:space="preserve">36.300 </w:t>
            </w:r>
            <w:r>
              <w:rPr>
                <w:noProof/>
              </w:rPr>
              <w:t xml:space="preserve">CR </w:t>
            </w:r>
            <w:r w:rsidR="00326B31">
              <w:rPr>
                <w:noProof/>
              </w:rPr>
              <w:t xml:space="preserve">TBD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4FBAD8C" w:rsidR="00585FA4" w:rsidRDefault="00585FA4" w:rsidP="004F163E">
            <w:pPr>
              <w:pStyle w:val="CRCoverPage"/>
              <w:spacing w:after="0"/>
              <w:ind w:left="99"/>
              <w:rPr>
                <w:noProof/>
              </w:rPr>
            </w:pPr>
            <w:r>
              <w:rPr>
                <w:noProof/>
              </w:rPr>
              <w:t xml:space="preserve">TS/TR </w:t>
            </w:r>
            <w:r w:rsidR="00326B31">
              <w:rPr>
                <w:noProof/>
              </w:rPr>
              <w:t xml:space="preserve">36.331 </w:t>
            </w:r>
            <w:r>
              <w:rPr>
                <w:noProof/>
              </w:rPr>
              <w:t xml:space="preserve">CR </w:t>
            </w:r>
            <w:r w:rsidR="00326B31">
              <w:rPr>
                <w:noProof/>
              </w:rPr>
              <w:t xml:space="preserve">TBD </w:t>
            </w: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77777777" w:rsidR="00585FA4" w:rsidRDefault="00585FA4" w:rsidP="004F163E">
            <w:pPr>
              <w:pStyle w:val="CRCoverPage"/>
              <w:spacing w:after="0"/>
              <w:ind w:left="99"/>
              <w:rPr>
                <w:noProof/>
              </w:rPr>
            </w:pPr>
            <w:r>
              <w:rPr>
                <w:noProof/>
              </w:rPr>
              <w:t xml:space="preserve">TS/TR ... CR ... </w:t>
            </w: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558572AD" w:rsidR="00585FA4" w:rsidRPr="00837AF5" w:rsidRDefault="00242233" w:rsidP="004F163E">
            <w:pPr>
              <w:pStyle w:val="CRCoverPage"/>
              <w:spacing w:after="0"/>
              <w:ind w:left="100"/>
              <w:rPr>
                <w:rFonts w:eastAsia="DengXian"/>
                <w:noProof/>
                <w:lang w:eastAsia="zh-CN"/>
              </w:rPr>
            </w:pPr>
            <w:r w:rsidRPr="00242233">
              <w:rPr>
                <w:rFonts w:eastAsia="DengXian"/>
                <w:noProof/>
                <w:lang w:eastAsia="zh-CN"/>
              </w:rPr>
              <w:t>R2-2502768</w:t>
            </w:r>
            <w:r>
              <w:rPr>
                <w:rFonts w:eastAsia="DengXian"/>
                <w:noProof/>
                <w:lang w:eastAsia="zh-CN"/>
              </w:rPr>
              <w:t xml:space="preserve"> first version of Rel-19 IoT NTN MAC running CR</w:t>
            </w:r>
            <w:r w:rsidR="00BC5D59">
              <w:rPr>
                <w:rFonts w:eastAsia="DengXian"/>
                <w:noProof/>
                <w:lang w:eastAsia="zh-CN"/>
              </w:rPr>
              <w:t>.</w:t>
            </w: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1" w:name="_Toc29242931"/>
      <w:bookmarkStart w:id="12" w:name="_Toc37256188"/>
      <w:bookmarkStart w:id="13" w:name="_Toc37256342"/>
      <w:bookmarkStart w:id="14" w:name="_Toc46500281"/>
      <w:bookmarkStart w:id="15" w:name="_Toc52536190"/>
      <w:bookmarkStart w:id="16" w:name="_Toc178249148"/>
      <w:r w:rsidRPr="00181D0E">
        <w:rPr>
          <w:noProof/>
        </w:rPr>
        <w:t>3.1</w:t>
      </w:r>
      <w:r w:rsidRPr="00181D0E">
        <w:rPr>
          <w:noProof/>
        </w:rPr>
        <w:tab/>
        <w:t>Definitions</w:t>
      </w:r>
      <w:bookmarkEnd w:id="11"/>
      <w:bookmarkEnd w:id="12"/>
      <w:bookmarkEnd w:id="13"/>
      <w:bookmarkEnd w:id="14"/>
      <w:bookmarkEnd w:id="15"/>
      <w:bookmarkEnd w:id="16"/>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17"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2A40688F" w14:textId="1445B6C9" w:rsidR="00A73999" w:rsidRPr="00B31FE9" w:rsidRDefault="00A73999" w:rsidP="00B31FE9">
      <w:pPr>
        <w:rPr>
          <w:ins w:id="18" w:author="Mediatek" w:date="2025-04-15T15:46:00Z"/>
          <w:noProof/>
          <w:lang w:eastAsia="zh-CN"/>
        </w:rPr>
      </w:pPr>
      <w:ins w:id="19" w:author="Mediatek" w:date="2025-04-21T10:44:00Z">
        <w:r w:rsidRPr="00B31FE9">
          <w:rPr>
            <w:noProof/>
            <w:lang w:eastAsia="zh-CN"/>
          </w:rPr>
          <w:t xml:space="preserve">Editor’s note:FFS </w:t>
        </w:r>
        <w:r w:rsidR="00A15BA5" w:rsidRPr="00B31FE9">
          <w:rPr>
            <w:noProof/>
            <w:lang w:eastAsia="zh-CN"/>
          </w:rPr>
          <w:t xml:space="preserve">a </w:t>
        </w:r>
        <w:r w:rsidRPr="00B31FE9">
          <w:rPr>
            <w:noProof/>
            <w:lang w:eastAsia="zh-CN"/>
          </w:rPr>
          <w:t>defintion for CB-Msg3-EDT</w:t>
        </w:r>
      </w:ins>
      <w:ins w:id="20" w:author="Mediatek" w:date="2025-04-21T10:55:00Z">
        <w:r w:rsidR="00B31FE9" w:rsidRPr="00B31FE9">
          <w:rPr>
            <w:noProof/>
            <w:lang w:eastAsia="zh-CN"/>
          </w:rPr>
          <w:t>.</w:t>
        </w:r>
      </w:ins>
    </w:p>
    <w:p w14:paraId="72464D1E" w14:textId="352DEA77" w:rsidR="001B50E8" w:rsidRPr="00854B44" w:rsidRDefault="001B50E8" w:rsidP="00707196">
      <w:pPr>
        <w:rPr>
          <w:ins w:id="21" w:author="Mediatek" w:date="2025-04-15T15:44:00Z"/>
          <w:noProof/>
          <w:lang w:val="en-US"/>
        </w:rPr>
      </w:pPr>
      <w:ins w:id="22"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23" w:author="Mediatek" w:date="2025-04-15T15:51:00Z">
        <w:r w:rsidRPr="001B50E8">
          <w:rPr>
            <w:rFonts w:eastAsiaTheme="minorEastAsia"/>
            <w:noProof/>
          </w:rPr>
          <w:t>Contention-Based</w:t>
        </w:r>
        <w:r>
          <w:rPr>
            <w:rFonts w:eastAsiaTheme="minorEastAsia"/>
            <w:b/>
            <w:bCs/>
            <w:noProof/>
          </w:rPr>
          <w:t xml:space="preserve"> </w:t>
        </w:r>
      </w:ins>
      <w:ins w:id="24" w:author="Mediatek" w:date="2025-04-18T22:06:00Z">
        <w:r w:rsidR="00B50D79">
          <w:rPr>
            <w:rFonts w:eastAsiaTheme="minorEastAsia"/>
            <w:noProof/>
          </w:rPr>
          <w:t>m</w:t>
        </w:r>
      </w:ins>
      <w:ins w:id="25" w:author="Mediatek" w:date="2025-04-15T15:47:00Z">
        <w:r w:rsidRPr="001B50E8">
          <w:rPr>
            <w:rFonts w:eastAsiaTheme="minorEastAsia"/>
            <w:noProof/>
          </w:rPr>
          <w:t xml:space="preserve">essage transmitted on UL-SCH, submitted from upper layer and associated with the UE Contention Resolution Identity, as part of a </w:t>
        </w:r>
      </w:ins>
      <w:ins w:id="26" w:author="Mediatek" w:date="2025-04-15T15:51:00Z">
        <w:r>
          <w:rPr>
            <w:rFonts w:eastAsiaTheme="minorEastAsia"/>
            <w:noProof/>
          </w:rPr>
          <w:t>CB-Msg3-EDT</w:t>
        </w:r>
      </w:ins>
      <w:ins w:id="27" w:author="Mediatek" w:date="2025-04-15T15:47:00Z">
        <w:r w:rsidRPr="001B50E8">
          <w:rPr>
            <w:rFonts w:eastAsiaTheme="minorEastAsia"/>
            <w:noProof/>
          </w:rPr>
          <w:t xml:space="preserve"> procedure.</w:t>
        </w:r>
      </w:ins>
      <w:ins w:id="28" w:author="Mediatek" w:date="2025-04-15T17:04:00Z">
        <w:r w:rsidR="00854B44">
          <w:rPr>
            <w:rFonts w:eastAsiaTheme="minorEastAsia"/>
            <w:noProof/>
          </w:rPr>
          <w:t xml:space="preserve"> </w:t>
        </w:r>
      </w:ins>
      <w:ins w:id="29" w:author="Mediatek" w:date="2025-04-15T16:28:00Z">
        <w:r w:rsidR="00854B44">
          <w:rPr>
            <w:rFonts w:eastAsiaTheme="minorEastAsia"/>
            <w:noProof/>
          </w:rPr>
          <w:t xml:space="preserve">The same </w:t>
        </w:r>
        <w:r w:rsidR="00854B44">
          <w:rPr>
            <w:rFonts w:eastAsiaTheme="minorEastAsia"/>
            <w:noProof/>
            <w:lang w:val="en-US"/>
          </w:rPr>
          <w:t xml:space="preserve">CB-Msg3 </w:t>
        </w:r>
      </w:ins>
      <w:ins w:id="30" w:author="Mediatek" w:date="2025-04-21T11:02:00Z">
        <w:r w:rsidR="00440BB6">
          <w:rPr>
            <w:rFonts w:eastAsiaTheme="minorEastAsia"/>
            <w:noProof/>
            <w:lang w:val="en-US"/>
          </w:rPr>
          <w:t>may</w:t>
        </w:r>
      </w:ins>
      <w:ins w:id="31" w:author="Mediatek" w:date="2025-04-15T16:28:00Z">
        <w:r w:rsidR="00854B44">
          <w:rPr>
            <w:rFonts w:eastAsiaTheme="minorEastAsia"/>
            <w:noProof/>
            <w:lang w:val="en-US"/>
          </w:rPr>
          <w:t xml:space="preserve"> be transmitted </w:t>
        </w:r>
      </w:ins>
      <w:ins w:id="32" w:author="Mediatek" w:date="2025-04-15T16:29:00Z">
        <w:r w:rsidR="00854B44">
          <w:rPr>
            <w:rFonts w:eastAsiaTheme="minorEastAsia"/>
            <w:noProof/>
            <w:lang w:val="en-US"/>
          </w:rPr>
          <w:t xml:space="preserve">one or </w:t>
        </w:r>
      </w:ins>
      <w:ins w:id="33" w:author="Mediatek" w:date="2025-04-15T16:28:00Z">
        <w:r w:rsidR="00854B44">
          <w:rPr>
            <w:rFonts w:eastAsiaTheme="minorEastAsia"/>
            <w:noProof/>
            <w:lang w:val="en-US"/>
          </w:rPr>
          <w:t xml:space="preserve">multiple times </w:t>
        </w:r>
      </w:ins>
      <w:ins w:id="34" w:author="Mediatek" w:date="2025-04-21T11:02:00Z">
        <w:r w:rsidR="00C73B83">
          <w:rPr>
            <w:rFonts w:eastAsiaTheme="minorEastAsia"/>
            <w:noProof/>
            <w:lang w:val="en-US"/>
          </w:rPr>
          <w:t>with</w:t>
        </w:r>
      </w:ins>
      <w:ins w:id="35" w:author="Mediatek" w:date="2025-04-15T16:28:00Z">
        <w:r w:rsidR="00854B44">
          <w:rPr>
            <w:rFonts w:eastAsiaTheme="minorEastAsia"/>
            <w:noProof/>
            <w:lang w:val="en-US"/>
          </w:rPr>
          <w:t xml:space="preserve">in the </w:t>
        </w:r>
      </w:ins>
      <w:ins w:id="36" w:author="Mediatek" w:date="2025-04-17T19:49:00Z">
        <w:r w:rsidR="001F1652">
          <w:rPr>
            <w:rFonts w:eastAsia="DengXian" w:hint="eastAsia"/>
            <w:noProof/>
            <w:lang w:val="en-US" w:eastAsia="zh-CN"/>
          </w:rPr>
          <w:t>CB-Msg3</w:t>
        </w:r>
      </w:ins>
      <w:ins w:id="37" w:author="Mediatek" w:date="2025-04-15T16:28:00Z">
        <w:r w:rsidR="00854B44">
          <w:rPr>
            <w:rFonts w:eastAsiaTheme="minorEastAsia"/>
            <w:noProof/>
            <w:lang w:val="en-US"/>
          </w:rPr>
          <w:t xml:space="preserve"> transmis</w:t>
        </w:r>
      </w:ins>
      <w:ins w:id="38" w:author="Mediatek" w:date="2025-04-15T16:32:00Z">
        <w:r w:rsidR="00854B44">
          <w:rPr>
            <w:rFonts w:eastAsiaTheme="minorEastAsia"/>
            <w:noProof/>
            <w:lang w:val="en-US"/>
          </w:rPr>
          <w:t>s</w:t>
        </w:r>
      </w:ins>
      <w:ins w:id="39" w:author="Mediatek" w:date="2025-04-15T16:28:00Z">
        <w:r w:rsidR="00854B44">
          <w:rPr>
            <w:rFonts w:eastAsiaTheme="minorEastAsia"/>
            <w:noProof/>
            <w:lang w:val="en-US"/>
          </w:rPr>
          <w:t>ion window</w:t>
        </w:r>
      </w:ins>
      <w:ins w:id="40" w:author="Mediatek" w:date="2025-04-15T16:29:00Z">
        <w:r w:rsidR="00854B44">
          <w:rPr>
            <w:rFonts w:eastAsiaTheme="minorEastAsia"/>
            <w:noProof/>
            <w:lang w:val="en-US"/>
          </w:rPr>
          <w:t xml:space="preserve"> according to the configuration</w:t>
        </w:r>
      </w:ins>
      <w:ins w:id="41" w:author="Mediatek" w:date="2025-04-15T16:28:00Z">
        <w:r w:rsidR="00854B44">
          <w:rPr>
            <w:rFonts w:eastAsiaTheme="minorEastAsia"/>
            <w:noProof/>
            <w:lang w:val="en-US"/>
          </w:rPr>
          <w:t>.</w:t>
        </w:r>
      </w:ins>
    </w:p>
    <w:p w14:paraId="68AB79E5" w14:textId="59D2A49E" w:rsidR="001B50E8" w:rsidRDefault="001B50E8" w:rsidP="001B50E8">
      <w:pPr>
        <w:rPr>
          <w:ins w:id="42" w:author="Mediatek" w:date="2025-04-15T15:45:00Z"/>
          <w:rFonts w:eastAsia="MS Mincho"/>
          <w:noProof/>
        </w:rPr>
      </w:pPr>
      <w:ins w:id="43" w:author="Mediatek" w:date="2025-04-15T15:45:00Z">
        <w:r>
          <w:rPr>
            <w:rFonts w:eastAsia="MS Mincho"/>
            <w:b/>
            <w:noProof/>
          </w:rPr>
          <w:t>CB-RNTI:</w:t>
        </w:r>
        <w:r>
          <w:rPr>
            <w:rFonts w:eastAsia="MS Mincho"/>
            <w:noProof/>
          </w:rPr>
          <w:t xml:space="preserve"> The </w:t>
        </w:r>
        <w:r w:rsidRPr="009D78E6">
          <w:rPr>
            <w:rFonts w:eastAsia="MS Mincho"/>
            <w:noProof/>
          </w:rPr>
          <w:t>Contention-</w:t>
        </w:r>
        <w:r>
          <w:rPr>
            <w:rFonts w:eastAsia="MS Mincho"/>
            <w:noProof/>
          </w:rPr>
          <w:t>B</w:t>
        </w:r>
        <w:r w:rsidRPr="009D78E6">
          <w:rPr>
            <w:rFonts w:eastAsia="MS Mincho"/>
            <w:noProof/>
          </w:rPr>
          <w:t xml:space="preserve">ased </w:t>
        </w:r>
        <w:r>
          <w:rPr>
            <w:rFonts w:eastAsia="MS Mincho"/>
            <w:noProof/>
          </w:rPr>
          <w:t xml:space="preserve">RNTI is used on the PDCCH when response messages </w:t>
        </w:r>
      </w:ins>
      <w:ins w:id="44" w:author="Mediatek" w:date="2025-04-21T11:14:00Z">
        <w:r w:rsidR="00BD0AE9">
          <w:rPr>
            <w:rFonts w:eastAsia="MS Mincho"/>
            <w:noProof/>
          </w:rPr>
          <w:t>for</w:t>
        </w:r>
      </w:ins>
      <w:ins w:id="45" w:author="Mediatek" w:date="2025-04-21T11:13:00Z">
        <w:r w:rsidR="00BD0AE9">
          <w:rPr>
            <w:rFonts w:eastAsia="MS Mincho"/>
            <w:noProof/>
          </w:rPr>
          <w:t xml:space="preserve"> CB-</w:t>
        </w:r>
      </w:ins>
      <w:ins w:id="46" w:author="Mediatek" w:date="2025-04-15T15:45:00Z">
        <w:r w:rsidRPr="009D78E6">
          <w:rPr>
            <w:rFonts w:eastAsia="MS Mincho"/>
            <w:noProof/>
          </w:rPr>
          <w:t xml:space="preserve">Msg3 </w:t>
        </w:r>
      </w:ins>
      <w:ins w:id="47" w:author="Mediatek" w:date="2025-04-21T11:20:00Z">
        <w:r w:rsidR="00BD0AE9">
          <w:rPr>
            <w:rFonts w:eastAsia="MS Mincho"/>
            <w:noProof/>
          </w:rPr>
          <w:t xml:space="preserve">are transmitted </w:t>
        </w:r>
      </w:ins>
      <w:ins w:id="48" w:author="Mediatek" w:date="2025-04-21T11:13:00Z">
        <w:r w:rsidR="00BD0AE9">
          <w:rPr>
            <w:rFonts w:eastAsia="MS Mincho"/>
            <w:noProof/>
          </w:rPr>
          <w:t>during</w:t>
        </w:r>
      </w:ins>
      <w:ins w:id="49" w:author="Mediatek" w:date="2025-04-15T15:45:00Z">
        <w:r>
          <w:rPr>
            <w:rFonts w:eastAsia="MS Mincho"/>
            <w:noProof/>
          </w:rPr>
          <w:t xml:space="preserve"> </w:t>
        </w:r>
      </w:ins>
      <w:ins w:id="50" w:author="Mediatek" w:date="2025-04-21T11:13:00Z">
        <w:r w:rsidR="00BD0AE9">
          <w:rPr>
            <w:rFonts w:eastAsia="MS Mincho"/>
            <w:noProof/>
          </w:rPr>
          <w:t xml:space="preserve">the </w:t>
        </w:r>
      </w:ins>
      <w:ins w:id="51" w:author="Mediatek" w:date="2025-04-15T15:45:00Z">
        <w:r>
          <w:rPr>
            <w:rFonts w:eastAsia="MS Mincho"/>
            <w:noProof/>
          </w:rPr>
          <w:t>CB-Msg3-EDT</w:t>
        </w:r>
      </w:ins>
      <w:ins w:id="52" w:author="Mediatek" w:date="2025-04-21T11:13:00Z">
        <w:r w:rsidR="00BD0AE9">
          <w:rPr>
            <w:rFonts w:eastAsia="MS Mincho"/>
            <w:noProof/>
          </w:rPr>
          <w:t xml:space="preserve"> procedure</w:t>
        </w:r>
      </w:ins>
      <w:ins w:id="53" w:author="Mediatek" w:date="2025-04-15T15:45:00Z">
        <w:r>
          <w:rPr>
            <w:rFonts w:eastAsia="MS Mincho"/>
            <w:noProof/>
          </w:rPr>
          <w:t>.</w:t>
        </w:r>
      </w:ins>
    </w:p>
    <w:p w14:paraId="5787FFA5" w14:textId="1C0B591E" w:rsidR="007A3EF5" w:rsidRPr="001B50E8" w:rsidRDefault="000122A0" w:rsidP="00707196">
      <w:pPr>
        <w:rPr>
          <w:noProof/>
        </w:rPr>
      </w:pPr>
      <w:r w:rsidRPr="00181D0E">
        <w:rPr>
          <w:b/>
          <w:bCs/>
          <w:i/>
          <w:noProof/>
        </w:rPr>
        <w:t>mac-</w:t>
      </w:r>
      <w:bookmarkStart w:id="54" w:name="OLE_LINK30"/>
      <w:r w:rsidRPr="00181D0E">
        <w:rPr>
          <w:b/>
          <w:bCs/>
          <w:i/>
          <w:noProof/>
        </w:rPr>
        <w:t>Contention</w:t>
      </w:r>
      <w:bookmarkEnd w:id="54"/>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3C61CA" w:rsidP="00707196">
      <w:pPr>
        <w:pStyle w:val="TH"/>
        <w:rPr>
          <w:noProof/>
        </w:rPr>
      </w:pPr>
      <w:r w:rsidRPr="00181D0E">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5pt;height:107.45pt;mso-width-percent:0;mso-height-percent:0;mso-width-percent:0;mso-height-percent:0" o:ole="">
            <v:imagedata r:id="rId11" o:title=""/>
          </v:shape>
          <o:OLEObject Type="Embed" ProgID="Visio.Drawing.11" ShapeID="_x0000_i1025" DrawAspect="Content" ObjectID="_1808251505" r:id="rId12"/>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r w:rsidRPr="00181D0E">
        <w:rPr>
          <w:b/>
          <w:i/>
        </w:rPr>
        <w:t>drx-RetransmissionTimer</w:t>
      </w:r>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r w:rsidRPr="00181D0E">
        <w:rPr>
          <w:b/>
          <w:i/>
        </w:rPr>
        <w:t>drx-ULRetransmissionTimer</w:t>
      </w:r>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Pr="00181D0E" w:rsidRDefault="00751350" w:rsidP="00707196">
      <w:pPr>
        <w:rPr>
          <w:b/>
          <w:bCs/>
          <w:noProof/>
        </w:rPr>
      </w:pPr>
      <w:bookmarkStart w:id="55" w:name="OLE_LINK29"/>
      <w:r w:rsidRPr="00181D0E">
        <w:rPr>
          <w:b/>
          <w:bCs/>
          <w:noProof/>
        </w:rPr>
        <w:lastRenderedPageBreak/>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55"/>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NR sidelink</w:t>
      </w:r>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An E-UTRAN consisting of eNBs,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r w:rsidRPr="00181D0E">
        <w:rPr>
          <w:i/>
        </w:rPr>
        <w:t>npdcch-NumRepetitions-RA</w:t>
      </w:r>
      <w:r w:rsidRPr="00181D0E">
        <w:t xml:space="preserve"> when the UE uses the common search space or by </w:t>
      </w:r>
      <w:r w:rsidRPr="00181D0E">
        <w:rPr>
          <w:i/>
        </w:rPr>
        <w:t>npdcch-NumRepetitions</w:t>
      </w:r>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lastRenderedPageBreak/>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r w:rsidR="00DF0761" w:rsidRPr="00181D0E">
        <w:rPr>
          <w:i/>
        </w:rPr>
        <w:t>tdd-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subslo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subslo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56"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56"/>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r w:rsidR="00D437D0" w:rsidRPr="00181D0E">
        <w:rPr>
          <w:lang w:eastAsia="zh-CN"/>
        </w:rPr>
        <w:t>sidelink</w:t>
      </w:r>
      <w:r w:rsidRPr="00181D0E">
        <w:t xml:space="preserve"> communication</w:t>
      </w:r>
      <w:r w:rsidR="00B3680C" w:rsidRPr="00181D0E">
        <w:t>,</w:t>
      </w:r>
      <w:r w:rsidRPr="00181D0E">
        <w:t xml:space="preserve"> </w:t>
      </w:r>
      <w:r w:rsidR="00D437D0" w:rsidRPr="00181D0E">
        <w:rPr>
          <w:lang w:eastAsia="zh-CN"/>
        </w:rPr>
        <w:t>sidelink</w:t>
      </w:r>
      <w:r w:rsidRPr="00181D0E">
        <w:t xml:space="preserve"> discovery</w:t>
      </w:r>
      <w:r w:rsidR="00B3680C" w:rsidRPr="00181D0E">
        <w:t xml:space="preserve"> and V2X sidelink communication</w:t>
      </w:r>
      <w:r w:rsidRPr="00181D0E">
        <w:t xml:space="preserve">. </w:t>
      </w:r>
      <w:r w:rsidR="00D437D0" w:rsidRPr="00181D0E">
        <w:rPr>
          <w:lang w:eastAsia="zh-CN"/>
        </w:rPr>
        <w:t xml:space="preserve">The </w:t>
      </w:r>
      <w:r w:rsidR="00285514" w:rsidRPr="00181D0E">
        <w:rPr>
          <w:lang w:eastAsia="zh-CN"/>
        </w:rPr>
        <w:t>sidelink</w:t>
      </w:r>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sidelink communication and sidelink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V2X sidelink communication</w:t>
      </w:r>
      <w:r w:rsidRPr="00181D0E">
        <w:t>.</w:t>
      </w:r>
    </w:p>
    <w:p w14:paraId="288540D6" w14:textId="77777777" w:rsidR="00E466E9" w:rsidRPr="00181D0E" w:rsidRDefault="00B3680C" w:rsidP="00E466E9">
      <w:r w:rsidRPr="00181D0E">
        <w:rPr>
          <w:b/>
        </w:rPr>
        <w:t>Sidelink communication</w:t>
      </w:r>
      <w:r w:rsidRPr="00181D0E">
        <w:t xml:space="preserve">: AS functionality enabling ProS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r w:rsidRPr="00181D0E">
        <w:rPr>
          <w:b/>
        </w:rPr>
        <w:t xml:space="preserve">Sidelink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r w:rsidRPr="00181D0E">
        <w:rPr>
          <w:b/>
        </w:rPr>
        <w:t xml:space="preserve">Sidelink Discovery Gap for </w:t>
      </w:r>
      <w:r w:rsidR="0067477F" w:rsidRPr="00181D0E">
        <w:rPr>
          <w:b/>
        </w:rPr>
        <w:t>Transmission</w:t>
      </w:r>
      <w:r w:rsidRPr="00181D0E">
        <w:rPr>
          <w:b/>
        </w:rPr>
        <w:t xml:space="preserve">: </w:t>
      </w:r>
      <w:r w:rsidRPr="00181D0E">
        <w:t xml:space="preserve">Time period during which the UE prioritizes transmission of sidelink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lastRenderedPageBreak/>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V2X s</w:t>
      </w:r>
      <w:r w:rsidRPr="00181D0E">
        <w:rPr>
          <w:b/>
        </w:rPr>
        <w:t>idelink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57" w:name="_Toc29242932"/>
      <w:bookmarkStart w:id="58" w:name="_Toc37256189"/>
      <w:bookmarkStart w:id="59" w:name="_Toc37256343"/>
      <w:bookmarkStart w:id="60" w:name="_Toc46500282"/>
      <w:bookmarkStart w:id="61" w:name="_Toc52536191"/>
      <w:bookmarkStart w:id="62" w:name="_Toc178249149"/>
      <w:r w:rsidRPr="00181D0E">
        <w:rPr>
          <w:noProof/>
        </w:rPr>
        <w:t>3.2</w:t>
      </w:r>
      <w:r w:rsidRPr="00181D0E">
        <w:rPr>
          <w:noProof/>
        </w:rPr>
        <w:tab/>
        <w:t>Abbreviations</w:t>
      </w:r>
      <w:bookmarkEnd w:id="57"/>
      <w:bookmarkEnd w:id="58"/>
      <w:bookmarkEnd w:id="59"/>
      <w:bookmarkEnd w:id="60"/>
      <w:bookmarkEnd w:id="61"/>
      <w:bookmarkEnd w:id="62"/>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63" w:author="Mediatek" w:date="2025-03-25T10:47:00Z"/>
          <w:noProof/>
        </w:rPr>
      </w:pPr>
      <w:ins w:id="64" w:author="Mediatek" w:date="2025-03-25T10:47:00Z">
        <w:r>
          <w:rPr>
            <w:noProof/>
          </w:rPr>
          <w:t>CB-RNTI</w:t>
        </w:r>
      </w:ins>
      <w:ins w:id="65" w:author="Mediatek" w:date="2025-05-06T19:46:00Z">
        <w:r w:rsidR="00326B31">
          <w:rPr>
            <w:noProof/>
          </w:rPr>
          <w:tab/>
        </w:r>
      </w:ins>
      <w:ins w:id="66" w:author="Mediatek" w:date="2025-03-25T10:47:00Z">
        <w:r>
          <w:rPr>
            <w:noProof/>
          </w:rPr>
          <w:t>Contention-Based</w:t>
        </w:r>
      </w:ins>
      <w:ins w:id="67" w:author="Mediatek" w:date="2025-04-14T18:47:00Z">
        <w:r w:rsidR="00A02AE8">
          <w:rPr>
            <w:noProof/>
          </w:rPr>
          <w:t xml:space="preserve"> </w:t>
        </w:r>
      </w:ins>
      <w:ins w:id="68" w:author="Mediatek" w:date="2025-03-25T10:47:00Z">
        <w:r>
          <w:rPr>
            <w:noProof/>
          </w:rPr>
          <w:t>RNTI</w:t>
        </w:r>
      </w:ins>
    </w:p>
    <w:p w14:paraId="30295D8D" w14:textId="77777777" w:rsidR="005A22E8"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lastRenderedPageBreak/>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69" w:name="_Toc29242948"/>
      <w:bookmarkStart w:id="70" w:name="_Toc37256205"/>
      <w:bookmarkStart w:id="71" w:name="_Toc37256359"/>
      <w:bookmarkStart w:id="72" w:name="_Toc46500298"/>
      <w:bookmarkStart w:id="73" w:name="_Toc52536207"/>
      <w:bookmarkStart w:id="74" w:name="_Toc178249165"/>
      <w:r w:rsidRPr="00181D0E">
        <w:rPr>
          <w:noProof/>
        </w:rPr>
        <w:t>5</w:t>
      </w:r>
      <w:r w:rsidRPr="00181D0E">
        <w:rPr>
          <w:noProof/>
        </w:rPr>
        <w:tab/>
        <w:t>MAC procedures</w:t>
      </w:r>
      <w:bookmarkEnd w:id="69"/>
      <w:bookmarkEnd w:id="70"/>
      <w:bookmarkEnd w:id="71"/>
      <w:bookmarkEnd w:id="72"/>
      <w:bookmarkEnd w:id="73"/>
      <w:bookmarkEnd w:id="74"/>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Heading3"/>
        <w:rPr>
          <w:ins w:id="75" w:author="Mediatek" w:date="2025-02-06T19:32:00Z"/>
          <w:noProof/>
          <w:lang w:eastAsia="zh-CN"/>
        </w:rPr>
      </w:pPr>
      <w:bookmarkStart w:id="76" w:name="_Toc178249199"/>
      <w:bookmarkStart w:id="77" w:name="_Toc52536238"/>
      <w:bookmarkStart w:id="78" w:name="_Toc46500329"/>
      <w:bookmarkStart w:id="79" w:name="_Toc37256390"/>
      <w:bookmarkStart w:id="80" w:name="_Toc37256236"/>
      <w:bookmarkStart w:id="81" w:name="_Toc29242975"/>
      <w:ins w:id="82" w:author="Mediatek" w:date="2025-02-06T19:32:00Z">
        <w:r>
          <w:rPr>
            <w:noProof/>
            <w:lang w:eastAsia="zh-CN"/>
          </w:rPr>
          <w:t>5.</w:t>
        </w:r>
      </w:ins>
      <w:ins w:id="83" w:author="Mediatek" w:date="2025-04-22T13:52:00Z">
        <w:r w:rsidR="002778B3">
          <w:rPr>
            <w:noProof/>
            <w:lang w:val="en-US" w:eastAsia="zh-CN"/>
          </w:rPr>
          <w:t>1</w:t>
        </w:r>
      </w:ins>
      <w:ins w:id="84" w:author="Mediatek" w:date="2025-02-06T19:32:00Z">
        <w:r>
          <w:rPr>
            <w:noProof/>
            <w:lang w:eastAsia="zh-CN"/>
          </w:rPr>
          <w:t xml:space="preserve">x </w:t>
        </w:r>
        <w:bookmarkStart w:id="85" w:name="OLE_LINK4"/>
        <w:bookmarkStart w:id="86" w:name="OLE_LINK5"/>
        <w:r>
          <w:rPr>
            <w:noProof/>
            <w:lang w:eastAsia="zh-CN"/>
          </w:rPr>
          <w:t>C</w:t>
        </w:r>
      </w:ins>
      <w:ins w:id="87" w:author="Mediatek" w:date="2025-04-14T18:48:00Z">
        <w:r w:rsidR="00A02AE8">
          <w:rPr>
            <w:noProof/>
            <w:lang w:eastAsia="zh-CN"/>
          </w:rPr>
          <w:t>B-</w:t>
        </w:r>
      </w:ins>
      <w:ins w:id="88" w:author="Mediatek" w:date="2025-02-06T19:32:00Z">
        <w:r>
          <w:rPr>
            <w:noProof/>
            <w:lang w:eastAsia="zh-CN"/>
          </w:rPr>
          <w:t>Msg3</w:t>
        </w:r>
      </w:ins>
      <w:bookmarkEnd w:id="85"/>
      <w:ins w:id="89" w:author="Mediatek" w:date="2025-04-14T18:48:00Z">
        <w:r w:rsidR="00A02AE8">
          <w:rPr>
            <w:noProof/>
            <w:lang w:eastAsia="zh-CN"/>
          </w:rPr>
          <w:t>-EDT</w:t>
        </w:r>
      </w:ins>
      <w:ins w:id="90" w:author="Mediatek" w:date="2025-02-06T19:32:00Z">
        <w:r>
          <w:rPr>
            <w:noProof/>
            <w:lang w:eastAsia="zh-CN"/>
          </w:rPr>
          <w:t xml:space="preserve"> </w:t>
        </w:r>
        <w:bookmarkEnd w:id="86"/>
        <w:r>
          <w:rPr>
            <w:noProof/>
            <w:lang w:eastAsia="zh-CN"/>
          </w:rPr>
          <w:t>Procedure</w:t>
        </w:r>
      </w:ins>
    </w:p>
    <w:p w14:paraId="4B1FD074" w14:textId="4A7DD500" w:rsidR="00D366E1" w:rsidRDefault="00D366E1" w:rsidP="00D366E1">
      <w:pPr>
        <w:pStyle w:val="Heading4"/>
        <w:rPr>
          <w:ins w:id="91" w:author="Mediatek" w:date="2025-02-06T19:32:00Z"/>
          <w:noProof/>
        </w:rPr>
      </w:pPr>
      <w:ins w:id="92" w:author="Mediatek" w:date="2025-02-06T19:32:00Z">
        <w:r>
          <w:rPr>
            <w:noProof/>
          </w:rPr>
          <w:t>5.</w:t>
        </w:r>
      </w:ins>
      <w:ins w:id="93" w:author="Mediatek" w:date="2025-04-22T13:52:00Z">
        <w:r w:rsidR="002778B3">
          <w:rPr>
            <w:noProof/>
          </w:rPr>
          <w:t>1</w:t>
        </w:r>
      </w:ins>
      <w:ins w:id="94" w:author="Mediatek" w:date="2025-02-06T19:32:00Z">
        <w:r>
          <w:rPr>
            <w:noProof/>
          </w:rPr>
          <w:t>x.1</w:t>
        </w:r>
        <w:r>
          <w:rPr>
            <w:noProof/>
          </w:rPr>
          <w:tab/>
        </w:r>
        <w:bookmarkStart w:id="95" w:name="OLE_LINK6"/>
        <w:bookmarkStart w:id="96" w:name="OLE_LINK17"/>
        <w:r>
          <w:rPr>
            <w:noProof/>
          </w:rPr>
          <w:t>C</w:t>
        </w:r>
      </w:ins>
      <w:ins w:id="97" w:author="Mediatek" w:date="2025-04-14T18:48:00Z">
        <w:r w:rsidR="00A02AE8">
          <w:rPr>
            <w:noProof/>
          </w:rPr>
          <w:t>B-</w:t>
        </w:r>
      </w:ins>
      <w:ins w:id="98" w:author="Mediatek" w:date="2025-02-06T19:32:00Z">
        <w:r>
          <w:rPr>
            <w:noProof/>
          </w:rPr>
          <w:t>Msg3</w:t>
        </w:r>
      </w:ins>
      <w:bookmarkEnd w:id="95"/>
      <w:ins w:id="99" w:author="Mediatek" w:date="2025-04-14T18:48:00Z">
        <w:r w:rsidR="00A02AE8">
          <w:rPr>
            <w:noProof/>
          </w:rPr>
          <w:t>-EDT</w:t>
        </w:r>
      </w:ins>
      <w:ins w:id="100" w:author="Mediatek" w:date="2025-02-06T19:32:00Z">
        <w:r>
          <w:rPr>
            <w:noProof/>
          </w:rPr>
          <w:t xml:space="preserve"> </w:t>
        </w:r>
        <w:bookmarkEnd w:id="96"/>
        <w:r>
          <w:rPr>
            <w:noProof/>
          </w:rPr>
          <w:t>initialization</w:t>
        </w:r>
      </w:ins>
    </w:p>
    <w:p w14:paraId="1E8CD1FA" w14:textId="652D08F1" w:rsidR="00D366E1" w:rsidRDefault="00D366E1" w:rsidP="00D366E1">
      <w:pPr>
        <w:rPr>
          <w:ins w:id="101" w:author="Mediatek" w:date="2025-02-06T19:32:00Z"/>
          <w:rFonts w:eastAsia="?? ??"/>
          <w:noProof/>
        </w:rPr>
      </w:pPr>
      <w:ins w:id="102" w:author="Mediatek" w:date="2025-02-06T19:32:00Z">
        <w:r>
          <w:rPr>
            <w:rFonts w:eastAsia="?? ??"/>
            <w:noProof/>
          </w:rPr>
          <w:t xml:space="preserve">The </w:t>
        </w:r>
      </w:ins>
      <w:bookmarkStart w:id="103" w:name="OLE_LINK15"/>
      <w:ins w:id="104" w:author="Mediatek" w:date="2025-04-15T14:37:00Z">
        <w:r w:rsidR="002B15E7">
          <w:rPr>
            <w:rFonts w:eastAsia="?? ??"/>
            <w:noProof/>
          </w:rPr>
          <w:t>CB-Msg3-EDT</w:t>
        </w:r>
      </w:ins>
      <w:ins w:id="105" w:author="Mediatek" w:date="2025-02-06T19:32:00Z">
        <w:r>
          <w:rPr>
            <w:rFonts w:eastAsia="?? ??"/>
            <w:noProof/>
          </w:rPr>
          <w:t xml:space="preserve"> procedure </w:t>
        </w:r>
        <w:bookmarkEnd w:id="103"/>
        <w:r>
          <w:rPr>
            <w:rFonts w:eastAsia="?? ??"/>
            <w:noProof/>
          </w:rPr>
          <w:t>described in this clause is initiated by the RRC sublayer</w:t>
        </w:r>
      </w:ins>
      <w:ins w:id="106" w:author="MTK2" w:date="2025-05-06T19:00:00Z">
        <w:r w:rsidR="00F138BF">
          <w:rPr>
            <w:rFonts w:eastAsia="?? ??"/>
            <w:noProof/>
          </w:rPr>
          <w:t xml:space="preserve"> </w:t>
        </w:r>
      </w:ins>
      <w:ins w:id="107" w:author="Mediatek" w:date="2025-05-06T19:48:00Z">
        <w:r w:rsidR="0031401B">
          <w:rPr>
            <w:rFonts w:eastAsia="?? ??"/>
            <w:noProof/>
          </w:rPr>
          <w:t>and can only be performed in a non-terrestrial network</w:t>
        </w:r>
      </w:ins>
      <w:ins w:id="108" w:author="Mediatek" w:date="2025-02-06T19:32:00Z">
        <w:r>
          <w:rPr>
            <w:rFonts w:eastAsia="?? ??"/>
            <w:noProof/>
          </w:rPr>
          <w:t>.</w:t>
        </w:r>
      </w:ins>
      <w:ins w:id="109" w:author="Mediatek" w:date="2025-04-15T17:33:00Z">
        <w:r w:rsidR="00854B44" w:rsidRPr="00854B44">
          <w:rPr>
            <w:rFonts w:eastAsia="?? ??"/>
            <w:noProof/>
          </w:rPr>
          <w:t xml:space="preserve"> If the UE</w:t>
        </w:r>
      </w:ins>
      <w:ins w:id="110" w:author="Mediatek" w:date="2025-04-15T17:34:00Z">
        <w:r w:rsidR="00854B44">
          <w:rPr>
            <w:rFonts w:eastAsia="?? ??"/>
            <w:noProof/>
          </w:rPr>
          <w:t xml:space="preserve"> </w:t>
        </w:r>
      </w:ins>
      <w:ins w:id="111" w:author="Mediatek" w:date="2025-04-15T17:33:00Z">
        <w:r w:rsidR="00854B44" w:rsidRPr="00854B44">
          <w:rPr>
            <w:rFonts w:eastAsia="?? ??"/>
            <w:noProof/>
          </w:rPr>
          <w:t xml:space="preserve">is an NB-IoT UE, the </w:t>
        </w:r>
      </w:ins>
      <w:ins w:id="112" w:author="Mediatek" w:date="2025-04-15T17:34:00Z">
        <w:r w:rsidR="00854B44">
          <w:rPr>
            <w:rFonts w:eastAsia="?? ??"/>
            <w:noProof/>
            <w:lang w:val="en-US"/>
          </w:rPr>
          <w:t>CB-Msg3-EDT</w:t>
        </w:r>
      </w:ins>
      <w:ins w:id="113" w:author="Mediatek" w:date="2025-04-15T17:33:00Z">
        <w:r w:rsidR="00854B44" w:rsidRPr="00854B44">
          <w:rPr>
            <w:rFonts w:eastAsia="?? ??"/>
            <w:noProof/>
          </w:rPr>
          <w:t xml:space="preserve"> procedure is performed on the anchor carrier or one of the non-anchor carriers</w:t>
        </w:r>
      </w:ins>
      <w:ins w:id="114" w:author="Mediatek" w:date="2025-04-15T17:34:00Z">
        <w:r w:rsidR="00854B44">
          <w:rPr>
            <w:rFonts w:eastAsia="?? ??"/>
            <w:noProof/>
          </w:rPr>
          <w:t xml:space="preserve"> </w:t>
        </w:r>
      </w:ins>
      <w:ins w:id="115" w:author="Mediatek" w:date="2025-04-15T17:33:00Z">
        <w:r w:rsidR="00854B44" w:rsidRPr="00854B44">
          <w:rPr>
            <w:rFonts w:eastAsia="?? ??"/>
            <w:noProof/>
          </w:rPr>
          <w:t xml:space="preserve">for which </w:t>
        </w:r>
      </w:ins>
      <w:ins w:id="116" w:author="Mediatek" w:date="2025-04-15T17:34:00Z">
        <w:r w:rsidR="00854B44">
          <w:rPr>
            <w:rFonts w:eastAsia="?? ??"/>
            <w:noProof/>
          </w:rPr>
          <w:t>CB-Msg3</w:t>
        </w:r>
      </w:ins>
      <w:ins w:id="117" w:author="Mediatek" w:date="2025-04-15T17:35:00Z">
        <w:r w:rsidR="00854B44">
          <w:rPr>
            <w:rFonts w:eastAsia="?? ??"/>
            <w:noProof/>
          </w:rPr>
          <w:t>-EDT</w:t>
        </w:r>
      </w:ins>
      <w:ins w:id="118"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119" w:author="Mediatek" w:date="2025-04-16T15:49:00Z"/>
          <w:noProof/>
        </w:rPr>
      </w:pPr>
      <w:ins w:id="120"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commentRangeStart w:id="121"/>
        <w:commentRangeStart w:id="122"/>
        <w:r>
          <w:rPr>
            <w:rFonts w:eastAsia="?? ??"/>
            <w:noProof/>
          </w:rPr>
          <w:t>BL</w:t>
        </w:r>
        <w:r>
          <w:rPr>
            <w:noProof/>
          </w:rPr>
          <w:t xml:space="preserve"> UEs or UEs in </w:t>
        </w:r>
      </w:ins>
      <w:commentRangeEnd w:id="121"/>
      <w:commentRangeEnd w:id="122"/>
      <w:ins w:id="123" w:author="Mediatek" w:date="2025-05-08T17:44:00Z">
        <w:r w:rsidR="00C3566D">
          <w:rPr>
            <w:noProof/>
          </w:rPr>
          <w:t>CE mode A</w:t>
        </w:r>
      </w:ins>
      <w:del w:id="124" w:author="Mediatek" w:date="2025-05-08T17:44:00Z">
        <w:r w:rsidR="00353571" w:rsidDel="00C3566D">
          <w:rPr>
            <w:rStyle w:val="CommentReference"/>
          </w:rPr>
          <w:commentReference w:id="121"/>
        </w:r>
      </w:del>
      <w:r w:rsidR="007564AE">
        <w:rPr>
          <w:rStyle w:val="CommentReference"/>
        </w:rPr>
        <w:commentReference w:id="122"/>
      </w:r>
      <w:ins w:id="125"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126" w:author="Mediatek" w:date="2025-04-16T15:49:00Z"/>
          <w:noProof/>
        </w:rPr>
      </w:pPr>
      <w:ins w:id="127" w:author="Mediatek" w:date="2025-04-16T15:49:00Z">
        <w:r>
          <w:t>-</w:t>
        </w:r>
        <w:r>
          <w:tab/>
        </w:r>
        <w:r>
          <w:rPr>
            <w:noProof/>
          </w:rPr>
          <w:t xml:space="preserve">if the UE is a BL UE or a UE in </w:t>
        </w:r>
      </w:ins>
      <w:ins w:id="128" w:author="Mediatek" w:date="2025-05-08T17:44:00Z">
        <w:r w:rsidR="00C3566D">
          <w:rPr>
            <w:noProof/>
          </w:rPr>
          <w:t>CE mode A</w:t>
        </w:r>
      </w:ins>
      <w:ins w:id="129" w:author="Mediatek" w:date="2025-04-16T15:49:00Z">
        <w:r>
          <w:rPr>
            <w:noProof/>
          </w:rPr>
          <w:t>:</w:t>
        </w:r>
      </w:ins>
    </w:p>
    <w:p w14:paraId="7A5EAA47" w14:textId="73D3E7A8" w:rsidR="00902AAD" w:rsidRDefault="00902AAD" w:rsidP="00902AAD">
      <w:pPr>
        <w:pStyle w:val="B2"/>
        <w:rPr>
          <w:ins w:id="130" w:author="Mediatek" w:date="2025-04-17T20:02:00Z"/>
          <w:noProof/>
        </w:rPr>
      </w:pPr>
      <w:ins w:id="131" w:author="Mediatek" w:date="2025-04-16T15:49:00Z">
        <w:r>
          <w:rPr>
            <w:noProof/>
          </w:rPr>
          <w:t>-</w:t>
        </w:r>
        <w:r>
          <w:rPr>
            <w:noProof/>
          </w:rPr>
          <w:tab/>
          <w:t>the available set of PUSCH resources</w:t>
        </w:r>
      </w:ins>
      <w:ins w:id="132" w:author="Mediatek" w:date="2025-04-17T20:02:00Z">
        <w:r w:rsidR="003B6A3D">
          <w:rPr>
            <w:rFonts w:hint="eastAsia"/>
            <w:noProof/>
            <w:lang w:eastAsia="zh-CN"/>
          </w:rPr>
          <w:t xml:space="preserve"> </w:t>
        </w:r>
      </w:ins>
      <w:ins w:id="133" w:author="Mediatek" w:date="2025-04-16T15:49:00Z">
        <w:r>
          <w:rPr>
            <w:noProof/>
          </w:rPr>
          <w:t xml:space="preserve">associated with each enhanced coverage </w:t>
        </w:r>
      </w:ins>
      <w:ins w:id="134" w:author="Mediatek" w:date="2025-04-22T10:16:00Z">
        <w:r w:rsidR="009F1DF3">
          <w:rPr>
            <w:noProof/>
          </w:rPr>
          <w:t xml:space="preserve">level </w:t>
        </w:r>
      </w:ins>
      <w:ins w:id="135" w:author="Mediatek" w:date="2025-04-16T15:49:00Z">
        <w:r>
          <w:rPr>
            <w:noProof/>
          </w:rPr>
          <w:t xml:space="preserve">for the transmission of the </w:t>
        </w:r>
      </w:ins>
      <w:ins w:id="136" w:author="Mediatek" w:date="2025-04-16T15:51:00Z">
        <w:r>
          <w:rPr>
            <w:noProof/>
          </w:rPr>
          <w:t>CB-Msg3</w:t>
        </w:r>
      </w:ins>
      <w:ins w:id="137" w:author="Mediatek" w:date="2025-04-16T15:49:00Z">
        <w:r>
          <w:rPr>
            <w:noProof/>
          </w:rPr>
          <w:t xml:space="preserve">, </w:t>
        </w:r>
      </w:ins>
      <w:ins w:id="138" w:author="Mediatek" w:date="2025-05-06T19:48:00Z">
        <w:r w:rsidR="0031401B">
          <w:rPr>
            <w:noProof/>
          </w:rPr>
          <w:t xml:space="preserve">[FFS </w:t>
        </w:r>
      </w:ins>
      <w:ins w:id="139" w:author="Mediatek" w:date="2025-04-18T17:32:00Z">
        <w:r w:rsidR="00376C0C" w:rsidRPr="00376C0C">
          <w:rPr>
            <w:i/>
            <w:iCs/>
            <w:lang w:val="en-US"/>
          </w:rPr>
          <w:t>cb-Msg3-</w:t>
        </w:r>
        <w:r w:rsidR="00376C0C" w:rsidRPr="00376C0C">
          <w:rPr>
            <w:rFonts w:hint="eastAsia"/>
            <w:i/>
            <w:iCs/>
            <w:lang w:val="en-US" w:eastAsia="zh-CN"/>
          </w:rPr>
          <w:t>EDT-</w:t>
        </w:r>
      </w:ins>
      <w:ins w:id="140" w:author="Mediatek" w:date="2025-05-06T19:48:00Z">
        <w:r w:rsidR="0031401B">
          <w:rPr>
            <w:i/>
            <w:iCs/>
            <w:lang w:val="en-US"/>
          </w:rPr>
          <w:t>PUSCH-Config</w:t>
        </w:r>
        <w:r w:rsidR="0031401B">
          <w:rPr>
            <w:lang w:val="en-US"/>
          </w:rPr>
          <w:t>]</w:t>
        </w:r>
      </w:ins>
      <w:ins w:id="141" w:author="Mediatek" w:date="2025-04-16T15:49:00Z">
        <w:r>
          <w:rPr>
            <w:noProof/>
          </w:rPr>
          <w:t>.</w:t>
        </w:r>
      </w:ins>
    </w:p>
    <w:p w14:paraId="197D6275" w14:textId="77777777" w:rsidR="00902AAD" w:rsidRPr="00237465" w:rsidRDefault="00902AAD" w:rsidP="00902AAD">
      <w:pPr>
        <w:pStyle w:val="B1"/>
        <w:rPr>
          <w:ins w:id="142" w:author="Mediatek" w:date="2025-04-16T18:39:00Z"/>
        </w:rPr>
      </w:pPr>
      <w:ins w:id="143" w:author="Mediatek" w:date="2025-04-16T18:39:00Z">
        <w:r w:rsidRPr="00237465">
          <w:t>-</w:t>
        </w:r>
        <w:r w:rsidRPr="00237465">
          <w:tab/>
          <w:t>if the UE is an NB-IoT UE:</w:t>
        </w:r>
      </w:ins>
    </w:p>
    <w:p w14:paraId="523F1B33" w14:textId="7D0B55BA" w:rsidR="00D366E1" w:rsidRDefault="00D366E1" w:rsidP="00902AAD">
      <w:pPr>
        <w:pStyle w:val="B2"/>
        <w:rPr>
          <w:ins w:id="144" w:author="Mediatek" w:date="2025-04-17T20:03:00Z"/>
          <w:noProof/>
        </w:rPr>
      </w:pPr>
      <w:ins w:id="145" w:author="Mediatek" w:date="2025-02-06T19:32:00Z">
        <w:r>
          <w:rPr>
            <w:noProof/>
          </w:rPr>
          <w:t>-</w:t>
        </w:r>
        <w:r>
          <w:rPr>
            <w:noProof/>
          </w:rPr>
          <w:tab/>
          <w:t>the available set</w:t>
        </w:r>
      </w:ins>
      <w:ins w:id="146" w:author="Mediatek" w:date="2025-04-17T14:48:00Z">
        <w:r w:rsidR="00237465">
          <w:rPr>
            <w:noProof/>
          </w:rPr>
          <w:t>s</w:t>
        </w:r>
      </w:ins>
      <w:ins w:id="147" w:author="Mediatek" w:date="2025-02-06T19:32:00Z">
        <w:r>
          <w:rPr>
            <w:noProof/>
          </w:rPr>
          <w:t xml:space="preserve"> of </w:t>
        </w:r>
        <w:bookmarkStart w:id="148" w:name="OLE_LINK10"/>
        <w:r>
          <w:rPr>
            <w:noProof/>
          </w:rPr>
          <w:t xml:space="preserve">PUSCH </w:t>
        </w:r>
        <w:bookmarkEnd w:id="148"/>
        <w:r>
          <w:rPr>
            <w:noProof/>
          </w:rPr>
          <w:t xml:space="preserve">resources </w:t>
        </w:r>
      </w:ins>
      <w:bookmarkStart w:id="149" w:name="OLE_LINK7"/>
      <w:ins w:id="150" w:author="Mediatek" w:date="2025-04-15T18:13:00Z">
        <w:r w:rsidR="0083055A">
          <w:rPr>
            <w:noProof/>
          </w:rPr>
          <w:t>on the anchor carrier,</w:t>
        </w:r>
      </w:ins>
      <w:ins w:id="151" w:author="Mediatek" w:date="2025-04-15T18:14:00Z">
        <w:r w:rsidR="0083055A">
          <w:rPr>
            <w:noProof/>
          </w:rPr>
          <w:t xml:space="preserve"> </w:t>
        </w:r>
      </w:ins>
      <w:bookmarkEnd w:id="149"/>
      <w:ins w:id="152" w:author="Mediatek" w:date="2025-05-06T19:49:00Z">
        <w:r w:rsidR="0031401B">
          <w:rPr>
            <w:noProof/>
          </w:rPr>
          <w:t xml:space="preserve">[FFS </w:t>
        </w:r>
      </w:ins>
      <w:ins w:id="153" w:author="Mediatek" w:date="2025-04-18T18:09:00Z">
        <w:r w:rsidR="00376C0C">
          <w:rPr>
            <w:i/>
            <w:iCs/>
            <w:lang w:val="en-US"/>
          </w:rPr>
          <w:t>cb-Msg3-</w:t>
        </w:r>
        <w:r w:rsidR="00376C0C">
          <w:rPr>
            <w:i/>
            <w:iCs/>
            <w:lang w:val="en-US" w:eastAsia="zh-CN"/>
          </w:rPr>
          <w:t>EDT-</w:t>
        </w:r>
        <w:r w:rsidR="00376C0C">
          <w:rPr>
            <w:i/>
            <w:iCs/>
            <w:lang w:val="en-US"/>
          </w:rPr>
          <w:t>StartTimeParameters</w:t>
        </w:r>
      </w:ins>
      <w:ins w:id="154" w:author="Mediatek" w:date="2025-05-06T19:49:00Z">
        <w:r w:rsidR="0031401B">
          <w:rPr>
            <w:noProof/>
          </w:rPr>
          <w:t>]</w:t>
        </w:r>
      </w:ins>
      <w:ins w:id="155" w:author="Mediatek" w:date="2025-04-15T18:22:00Z">
        <w:r w:rsidR="005625B6" w:rsidRPr="005625B6">
          <w:rPr>
            <w:lang w:eastAsia="zh-CN"/>
          </w:rPr>
          <w:t xml:space="preserve"> </w:t>
        </w:r>
      </w:ins>
      <w:ins w:id="156" w:author="Mediatek" w:date="2025-04-15T18:15:00Z">
        <w:r w:rsidR="0083055A">
          <w:rPr>
            <w:noProof/>
          </w:rPr>
          <w:t xml:space="preserve">and on the non-anchor carriers, </w:t>
        </w:r>
        <w:commentRangeStart w:id="157"/>
        <w:commentRangeStart w:id="158"/>
        <w:r w:rsidR="0083055A">
          <w:rPr>
            <w:noProof/>
          </w:rPr>
          <w:t xml:space="preserve">in </w:t>
        </w:r>
      </w:ins>
      <w:ins w:id="159" w:author="Mediatek" w:date="2025-05-06T19:49:00Z">
        <w:r w:rsidR="0031401B">
          <w:rPr>
            <w:noProof/>
          </w:rPr>
          <w:t xml:space="preserve">[FFS </w:t>
        </w:r>
      </w:ins>
      <w:ins w:id="160" w:author="Mediatek" w:date="2025-04-18T17:50:00Z">
        <w:r w:rsidR="00376C0C" w:rsidRPr="00376C0C">
          <w:rPr>
            <w:i/>
          </w:rPr>
          <w:t>ul-ConfigList</w:t>
        </w:r>
      </w:ins>
      <w:ins w:id="161" w:author="Mediatek" w:date="2025-05-06T19:49:00Z">
        <w:r w:rsidR="0031401B">
          <w:rPr>
            <w:noProof/>
          </w:rPr>
          <w:t>]</w:t>
        </w:r>
      </w:ins>
      <w:commentRangeEnd w:id="157"/>
      <w:r w:rsidR="00353571">
        <w:rPr>
          <w:rStyle w:val="CommentReference"/>
        </w:rPr>
        <w:commentReference w:id="157"/>
      </w:r>
      <w:commentRangeEnd w:id="158"/>
      <w:r w:rsidR="007564AE">
        <w:rPr>
          <w:rStyle w:val="CommentReference"/>
        </w:rPr>
        <w:commentReference w:id="158"/>
      </w:r>
      <w:ins w:id="162" w:author="Mediatek" w:date="2025-02-06T19:32:00Z">
        <w:r>
          <w:rPr>
            <w:noProof/>
          </w:rPr>
          <w:t>.</w:t>
        </w:r>
      </w:ins>
    </w:p>
    <w:p w14:paraId="173C3B6D" w14:textId="379ABDF3" w:rsidR="009041E7" w:rsidRPr="009041E7" w:rsidRDefault="009041E7" w:rsidP="009041E7">
      <w:pPr>
        <w:rPr>
          <w:ins w:id="163" w:author="Mediatek" w:date="2025-04-17T20:03:00Z"/>
          <w:noProof/>
          <w:color w:val="FF0000"/>
        </w:rPr>
      </w:pPr>
      <w:ins w:id="164" w:author="Mediatek" w:date="2025-04-22T13:55:00Z">
        <w:r w:rsidRPr="009041E7">
          <w:rPr>
            <w:noProof/>
            <w:color w:val="FF0000"/>
          </w:rPr>
          <w:t xml:space="preserve">Editor’s note: FFS which IE in SIB22-NB </w:t>
        </w:r>
      </w:ins>
      <w:ins w:id="165" w:author="Mediatek" w:date="2025-04-22T13:57:00Z">
        <w:r>
          <w:rPr>
            <w:noProof/>
            <w:color w:val="FF0000"/>
          </w:rPr>
          <w:t>contains</w:t>
        </w:r>
      </w:ins>
      <w:ins w:id="166" w:author="Mediatek" w:date="2025-04-22T13:56:00Z">
        <w:r w:rsidRPr="009041E7">
          <w:rPr>
            <w:noProof/>
            <w:color w:val="FF0000"/>
          </w:rPr>
          <w:t xml:space="preserve"> </w:t>
        </w:r>
      </w:ins>
      <w:ins w:id="167" w:author="Mediatek" w:date="2025-04-22T13:55:00Z">
        <w:r w:rsidRPr="009041E7">
          <w:rPr>
            <w:noProof/>
            <w:color w:val="FF0000"/>
          </w:rPr>
          <w:t xml:space="preserve">the CB-Msg3-EDT </w:t>
        </w:r>
      </w:ins>
      <w:ins w:id="168" w:author="Mediatek" w:date="2025-04-22T13:56:00Z">
        <w:r w:rsidRPr="009041E7">
          <w:rPr>
            <w:noProof/>
            <w:color w:val="FF0000"/>
          </w:rPr>
          <w:t>configuration.</w:t>
        </w:r>
      </w:ins>
    </w:p>
    <w:p w14:paraId="0815C03C" w14:textId="6AB614C4" w:rsidR="00237465" w:rsidRPr="00237465" w:rsidRDefault="00237465" w:rsidP="00237465">
      <w:pPr>
        <w:pStyle w:val="B2"/>
        <w:rPr>
          <w:ins w:id="169" w:author="Mediatek" w:date="2025-04-17T14:38:00Z"/>
        </w:rPr>
      </w:pPr>
      <w:ins w:id="170" w:author="Mediatek" w:date="2025-04-17T14:38:00Z">
        <w:r w:rsidRPr="00237465">
          <w:lastRenderedPageBreak/>
          <w:t>-</w:t>
        </w:r>
        <w:r w:rsidRPr="00237465">
          <w:tab/>
          <w:t xml:space="preserve">the mapping of the </w:t>
        </w:r>
      </w:ins>
      <w:ins w:id="171" w:author="Mediatek" w:date="2025-04-17T14:46:00Z">
        <w:r>
          <w:rPr>
            <w:noProof/>
          </w:rPr>
          <w:t xml:space="preserve">PUSCH </w:t>
        </w:r>
      </w:ins>
      <w:ins w:id="172" w:author="Mediatek" w:date="2025-04-17T14:38:00Z">
        <w:r w:rsidRPr="00237465">
          <w:t>resources into enhanced coverage levels is determined according to the following:</w:t>
        </w:r>
      </w:ins>
    </w:p>
    <w:p w14:paraId="457C82F5" w14:textId="381ECFD8" w:rsidR="00237465" w:rsidRPr="00237465" w:rsidRDefault="00237465" w:rsidP="00237465">
      <w:pPr>
        <w:pStyle w:val="B3"/>
        <w:rPr>
          <w:ins w:id="173" w:author="Mediatek" w:date="2025-04-17T14:38:00Z"/>
        </w:rPr>
      </w:pPr>
      <w:ins w:id="174" w:author="Mediatek" w:date="2025-04-17T14:38:00Z">
        <w:r w:rsidRPr="00237465">
          <w:t>-</w:t>
        </w:r>
        <w:r w:rsidRPr="00237465">
          <w:tab/>
          <w:t xml:space="preserve">the number of enhanced coverage levels is equal to one plus the number of RSRP thresholds present in </w:t>
        </w:r>
      </w:ins>
      <w:ins w:id="175" w:author="Mediatek" w:date="2025-05-06T19:49:00Z">
        <w:r w:rsidR="0031401B">
          <w:rPr>
            <w:noProof/>
          </w:rPr>
          <w:t xml:space="preserve">[FFS </w:t>
        </w:r>
      </w:ins>
      <w:ins w:id="176" w:author="Mediatek" w:date="2025-04-22T10:32:00Z">
        <w:r w:rsidR="00971727">
          <w:rPr>
            <w:i/>
            <w:lang w:eastAsia="zh-TW"/>
          </w:rPr>
          <w:t>cb</w:t>
        </w:r>
      </w:ins>
      <w:ins w:id="177" w:author="Mediatek" w:date="2025-04-18T18:10:00Z">
        <w:r w:rsidR="00376C0C" w:rsidRPr="008503C0">
          <w:rPr>
            <w:i/>
            <w:lang w:eastAsia="zh-TW"/>
          </w:rPr>
          <w:t>-Msg3-</w:t>
        </w:r>
      </w:ins>
      <w:ins w:id="178" w:author="Mediatek" w:date="2025-04-22T10:32:00Z">
        <w:r w:rsidR="00971727">
          <w:rPr>
            <w:i/>
            <w:lang w:eastAsia="zh-TW"/>
          </w:rPr>
          <w:t>EDT-</w:t>
        </w:r>
      </w:ins>
      <w:ins w:id="179" w:author="Mediatek" w:date="2025-04-18T18:10:00Z">
        <w:r w:rsidR="00376C0C" w:rsidRPr="008503C0">
          <w:rPr>
            <w:i/>
            <w:lang w:eastAsia="zh-TW"/>
          </w:rPr>
          <w:t>RSRP-ThresholdList</w:t>
        </w:r>
      </w:ins>
      <w:ins w:id="180" w:author="Mediatek" w:date="2025-05-06T19:49:00Z">
        <w:r w:rsidR="0031401B">
          <w:rPr>
            <w:noProof/>
          </w:rPr>
          <w:t>]</w:t>
        </w:r>
      </w:ins>
      <w:ins w:id="181" w:author="Mediatek" w:date="2025-04-17T14:38:00Z">
        <w:r w:rsidRPr="00237465">
          <w:t>.</w:t>
        </w:r>
      </w:ins>
    </w:p>
    <w:p w14:paraId="4E6957F4" w14:textId="0C4F5422" w:rsidR="00237465" w:rsidRPr="00246B78" w:rsidRDefault="00237465" w:rsidP="00246B78">
      <w:pPr>
        <w:rPr>
          <w:ins w:id="182" w:author="Mediatek" w:date="2025-04-17T14:38:00Z"/>
          <w:color w:val="FF0000"/>
        </w:rPr>
      </w:pPr>
      <w:ins w:id="183" w:author="Mediatek" w:date="2025-04-17T15:09:00Z">
        <w:r w:rsidRPr="00246B78">
          <w:rPr>
            <w:color w:val="FF0000"/>
          </w:rPr>
          <w:t xml:space="preserve">Editor’s note: FFS how the </w:t>
        </w:r>
      </w:ins>
      <w:ins w:id="184" w:author="Mediatek" w:date="2025-04-17T15:10:00Z">
        <w:r w:rsidRPr="00246B78">
          <w:rPr>
            <w:color w:val="FF0000"/>
          </w:rPr>
          <w:t>mapping of PUSCH resources and CE levels are done</w:t>
        </w:r>
      </w:ins>
      <w:ins w:id="185" w:author="Mediatek" w:date="2025-04-17T15:14:00Z">
        <w:r w:rsidRPr="00246B78">
          <w:rPr>
            <w:color w:val="FF0000"/>
          </w:rPr>
          <w:t xml:space="preserve"> for NB-IoT</w:t>
        </w:r>
      </w:ins>
      <w:ins w:id="186" w:author="Mediatek" w:date="2025-04-17T15:10:00Z">
        <w:r w:rsidRPr="00246B78">
          <w:rPr>
            <w:color w:val="FF0000"/>
          </w:rPr>
          <w:t>.</w:t>
        </w:r>
      </w:ins>
    </w:p>
    <w:p w14:paraId="2F4E4CCD" w14:textId="7DA99F92" w:rsidR="00237465" w:rsidRPr="00340154" w:rsidRDefault="00237465" w:rsidP="00246B78">
      <w:pPr>
        <w:rPr>
          <w:ins w:id="187" w:author="Mediatek" w:date="2025-04-16T18:39:00Z"/>
          <w:noProof/>
          <w:color w:val="FF0000"/>
        </w:rPr>
      </w:pPr>
      <w:ins w:id="188" w:author="Mediatek" w:date="2025-04-17T15:12:00Z">
        <w:r w:rsidRPr="00340154">
          <w:rPr>
            <w:color w:val="FF0000"/>
          </w:rPr>
          <w:t>Editor’s note: FFS</w:t>
        </w:r>
      </w:ins>
      <w:ins w:id="189" w:author="Mediatek" w:date="2025-04-21T13:52:00Z">
        <w:r w:rsidR="00340154" w:rsidRPr="00340154">
          <w:rPr>
            <w:color w:val="FF0000"/>
          </w:rPr>
          <w:t xml:space="preserve"> how the NB-IoT UE selects a carrier for CB-Msg3-EDT </w:t>
        </w:r>
      </w:ins>
      <w:ins w:id="190" w:author="Mediatek" w:date="2025-04-17T15:12:00Z">
        <w:r w:rsidRPr="00340154">
          <w:rPr>
            <w:color w:val="FF0000"/>
          </w:rPr>
          <w:t>when multiple carriers provide PUSCH resources for the same enhanced coverage level</w:t>
        </w:r>
      </w:ins>
      <w:ins w:id="191" w:author="Mediatek" w:date="2025-04-21T13:52:00Z">
        <w:r w:rsidR="00340154" w:rsidRPr="00340154">
          <w:rPr>
            <w:color w:val="FF0000"/>
          </w:rPr>
          <w:t>.</w:t>
        </w:r>
      </w:ins>
    </w:p>
    <w:p w14:paraId="5A035FB9" w14:textId="02EE368F" w:rsidR="00D366E1" w:rsidRDefault="00D366E1" w:rsidP="00D366E1">
      <w:pPr>
        <w:pStyle w:val="B1"/>
        <w:rPr>
          <w:ins w:id="192" w:author="Mediatek" w:date="2025-04-17T11:46:00Z"/>
          <w:noProof/>
        </w:rPr>
      </w:pPr>
      <w:ins w:id="193" w:author="Mediatek" w:date="2025-02-06T19:32:00Z">
        <w:r>
          <w:rPr>
            <w:noProof/>
          </w:rPr>
          <w:t>-</w:t>
        </w:r>
        <w:r>
          <w:rPr>
            <w:noProof/>
          </w:rPr>
          <w:tab/>
          <w:t>the criteria to select PUSCH resources based on RSRP measurement per enhanced coverage level</w:t>
        </w:r>
      </w:ins>
      <w:ins w:id="194" w:author="Mediatek" w:date="2025-04-17T17:48:00Z">
        <w:r w:rsidR="00F500E5">
          <w:rPr>
            <w:noProof/>
          </w:rPr>
          <w:t>,</w:t>
        </w:r>
      </w:ins>
      <w:ins w:id="195" w:author="Mediatek" w:date="2025-02-06T19:32:00Z">
        <w:r>
          <w:rPr>
            <w:noProof/>
          </w:rPr>
          <w:t xml:space="preserve"> </w:t>
        </w:r>
      </w:ins>
      <w:ins w:id="196" w:author="Mediatek" w:date="2025-05-06T19:50:00Z">
        <w:r w:rsidR="0031401B">
          <w:rPr>
            <w:noProof/>
          </w:rPr>
          <w:t xml:space="preserve">[FFS </w:t>
        </w:r>
      </w:ins>
      <w:ins w:id="197" w:author="Mediatek" w:date="2025-04-22T10:31:00Z">
        <w:r w:rsidR="00DB4385">
          <w:rPr>
            <w:i/>
            <w:iCs/>
            <w:noProof/>
          </w:rPr>
          <w:t>cb</w:t>
        </w:r>
      </w:ins>
      <w:ins w:id="198" w:author="Mediatek" w:date="2025-04-18T18:14:00Z">
        <w:r w:rsidR="00376C0C" w:rsidRPr="008503C0">
          <w:rPr>
            <w:i/>
            <w:iCs/>
            <w:noProof/>
          </w:rPr>
          <w:t>-Msg3-</w:t>
        </w:r>
        <w:r w:rsidR="00376C0C">
          <w:rPr>
            <w:rFonts w:hint="eastAsia"/>
            <w:i/>
            <w:iCs/>
            <w:noProof/>
            <w:lang w:eastAsia="zh-CN"/>
          </w:rPr>
          <w:t>EDT-</w:t>
        </w:r>
        <w:r w:rsidR="00376C0C" w:rsidRPr="008503C0">
          <w:rPr>
            <w:i/>
            <w:iCs/>
            <w:noProof/>
          </w:rPr>
          <w:t>RSRP-ThresholdList</w:t>
        </w:r>
      </w:ins>
      <w:ins w:id="199" w:author="Mediatek" w:date="2025-05-06T19:50:00Z">
        <w:r w:rsidR="0031401B">
          <w:rPr>
            <w:noProof/>
          </w:rPr>
          <w:t>]</w:t>
        </w:r>
      </w:ins>
      <w:ins w:id="200" w:author="Mediatek" w:date="2025-04-17T17:48:00Z">
        <w:r w:rsidR="00F500E5">
          <w:rPr>
            <w:noProof/>
          </w:rPr>
          <w:t>.</w:t>
        </w:r>
      </w:ins>
    </w:p>
    <w:p w14:paraId="7577EE3F" w14:textId="700FD449" w:rsidR="00D54F00" w:rsidRPr="00F500E5" w:rsidRDefault="00D54F00" w:rsidP="00D54F00">
      <w:pPr>
        <w:pStyle w:val="B1"/>
        <w:rPr>
          <w:ins w:id="201" w:author="Mediatek" w:date="2025-04-15T18:57:00Z"/>
          <w:noProof/>
        </w:rPr>
      </w:pPr>
      <w:ins w:id="202" w:author="Mediatek" w:date="2025-02-26T18:40:00Z">
        <w:r>
          <w:rPr>
            <w:noProof/>
          </w:rPr>
          <w:t>-</w:t>
        </w:r>
        <w:r>
          <w:rPr>
            <w:noProof/>
          </w:rPr>
          <w:tab/>
          <w:t xml:space="preserve">the </w:t>
        </w:r>
        <w:bookmarkStart w:id="203" w:name="OLE_LINK12"/>
        <w:r>
          <w:rPr>
            <w:noProof/>
          </w:rPr>
          <w:t xml:space="preserve">number of replicas for </w:t>
        </w:r>
      </w:ins>
      <w:ins w:id="204" w:author="Mediatek" w:date="2025-04-17T17:49:00Z">
        <w:r w:rsidR="00F500E5">
          <w:rPr>
            <w:noProof/>
          </w:rPr>
          <w:t>CB-Msg3</w:t>
        </w:r>
      </w:ins>
      <w:ins w:id="205" w:author="Mediatek" w:date="2025-02-26T18:40:00Z">
        <w:r>
          <w:rPr>
            <w:noProof/>
          </w:rPr>
          <w:t xml:space="preserve"> transmission </w:t>
        </w:r>
      </w:ins>
      <w:bookmarkEnd w:id="203"/>
      <w:ins w:id="206" w:author="Mediatek" w:date="2025-02-26T18:41:00Z">
        <w:r w:rsidRPr="00D54F00">
          <w:rPr>
            <w:rFonts w:ascii="TimesNewRomanPSMT" w:hAnsi="TimesNewRomanPSMT"/>
            <w:color w:val="000000"/>
          </w:rPr>
          <w:t>corresponding to the selected enhanced coverage level</w:t>
        </w:r>
      </w:ins>
      <w:ins w:id="207" w:author="Mediatek" w:date="2025-04-17T17:48:00Z">
        <w:r w:rsidR="00F500E5">
          <w:rPr>
            <w:rFonts w:ascii="TimesNewRomanPSMT" w:hAnsi="TimesNewRomanPSMT"/>
            <w:color w:val="000000"/>
          </w:rPr>
          <w:t>,</w:t>
        </w:r>
      </w:ins>
      <w:ins w:id="208" w:author="Mediatek" w:date="2025-02-26T18:41:00Z">
        <w:r w:rsidRPr="00D54F00">
          <w:rPr>
            <w:rFonts w:ascii="TimesNewRomanPSMT" w:hAnsi="TimesNewRomanPSMT"/>
            <w:color w:val="000000"/>
          </w:rPr>
          <w:t xml:space="preserve"> </w:t>
        </w:r>
      </w:ins>
      <w:ins w:id="209" w:author="Mediatek" w:date="2025-05-06T19:50:00Z">
        <w:r w:rsidR="0031401B">
          <w:rPr>
            <w:noProof/>
          </w:rPr>
          <w:t xml:space="preserve">[FFS </w:t>
        </w:r>
      </w:ins>
      <w:ins w:id="210" w:author="Mediatek" w:date="2025-04-18T18:14:00Z">
        <w:r w:rsidR="00376C0C" w:rsidRPr="008503C0">
          <w:rPr>
            <w:i/>
            <w:iCs/>
            <w:noProof/>
          </w:rPr>
          <w:t>cb-Msg3-</w:t>
        </w:r>
        <w:r w:rsidR="00376C0C">
          <w:rPr>
            <w:rFonts w:hint="eastAsia"/>
            <w:i/>
            <w:iCs/>
            <w:noProof/>
            <w:lang w:eastAsia="zh-CN"/>
          </w:rPr>
          <w:t>EDT-</w:t>
        </w:r>
        <w:r w:rsidR="00376C0C" w:rsidRPr="008503C0">
          <w:rPr>
            <w:i/>
            <w:iCs/>
            <w:noProof/>
          </w:rPr>
          <w:t>NumReplicas</w:t>
        </w:r>
      </w:ins>
      <w:ins w:id="211" w:author="Mediatek" w:date="2025-05-06T19:50:00Z">
        <w:r w:rsidR="0031401B">
          <w:rPr>
            <w:noProof/>
          </w:rPr>
          <w:t>]</w:t>
        </w:r>
      </w:ins>
      <w:ins w:id="212" w:author="Mediatek" w:date="2025-04-17T17:48:00Z">
        <w:r w:rsidR="00F500E5">
          <w:rPr>
            <w:noProof/>
            <w:lang w:val="en-US"/>
          </w:rPr>
          <w:t>.</w:t>
        </w:r>
      </w:ins>
    </w:p>
    <w:p w14:paraId="442D6919" w14:textId="5A75B7A2" w:rsidR="00237465" w:rsidRDefault="00237465" w:rsidP="00237465">
      <w:pPr>
        <w:pStyle w:val="B1"/>
        <w:rPr>
          <w:noProof/>
        </w:rPr>
      </w:pPr>
      <w:ins w:id="213" w:author="Mediatek" w:date="2025-04-17T14:14:00Z">
        <w:r>
          <w:rPr>
            <w:noProof/>
          </w:rPr>
          <w:t>-</w:t>
        </w:r>
        <w:r>
          <w:rPr>
            <w:noProof/>
          </w:rPr>
          <w:tab/>
        </w:r>
      </w:ins>
      <w:ins w:id="214" w:author="Mediatek" w:date="2025-04-17T17:50:00Z">
        <w:r w:rsidR="00F500E5">
          <w:rPr>
            <w:noProof/>
          </w:rPr>
          <w:t xml:space="preserve">CB-Msg3 </w:t>
        </w:r>
      </w:ins>
      <w:ins w:id="215" w:author="Mediatek" w:date="2025-04-17T14:14:00Z">
        <w:r>
          <w:rPr>
            <w:noProof/>
          </w:rPr>
          <w:t xml:space="preserve">transmission window </w:t>
        </w:r>
        <w:r>
          <w:t>configuration</w:t>
        </w:r>
      </w:ins>
      <w:ins w:id="216" w:author="Mediatek" w:date="2025-04-22T15:49:00Z">
        <w:r w:rsidR="00EC4728">
          <w:t xml:space="preserve"> </w:t>
        </w:r>
        <w:r w:rsidR="00EC4728">
          <w:rPr>
            <w:rFonts w:ascii="TimesNewRomanPSMT" w:hAnsi="TimesNewRomanPSMT"/>
            <w:color w:val="000000"/>
          </w:rPr>
          <w:t>corresponding to the selected enhanced coverage level</w:t>
        </w:r>
      </w:ins>
      <w:ins w:id="217" w:author="Mediatek" w:date="2025-04-17T14:14:00Z">
        <w:r>
          <w:rPr>
            <w:noProof/>
          </w:rPr>
          <w:t xml:space="preserve">, </w:t>
        </w:r>
      </w:ins>
      <w:ins w:id="218" w:author="Mediatek" w:date="2025-05-06T19:50:00Z">
        <w:r w:rsidR="0031401B">
          <w:rPr>
            <w:noProof/>
          </w:rPr>
          <w:t xml:space="preserve">[FFS </w:t>
        </w:r>
      </w:ins>
      <w:ins w:id="219" w:author="Mediatek" w:date="2025-04-18T18:15:00Z">
        <w:r w:rsidR="00B44AF0" w:rsidRPr="008503C0">
          <w:rPr>
            <w:i/>
            <w:iCs/>
          </w:rPr>
          <w:t>cb-Msg3-</w:t>
        </w:r>
        <w:r w:rsidR="00B44AF0" w:rsidRPr="008503C0">
          <w:rPr>
            <w:rFonts w:hint="eastAsia"/>
            <w:i/>
            <w:iCs/>
            <w:lang w:eastAsia="zh-CN"/>
          </w:rPr>
          <w:t>EDT-</w:t>
        </w:r>
        <w:r w:rsidR="00B44AF0" w:rsidRPr="008503C0">
          <w:rPr>
            <w:i/>
            <w:iCs/>
          </w:rPr>
          <w:t>TransmissionWindow</w:t>
        </w:r>
      </w:ins>
      <w:ins w:id="220" w:author="Mediatek" w:date="2025-05-06T19:50:00Z">
        <w:r w:rsidR="0031401B">
          <w:rPr>
            <w:noProof/>
          </w:rPr>
          <w:t>]</w:t>
        </w:r>
      </w:ins>
      <w:ins w:id="221" w:author="Mediatek" w:date="2025-04-17T17:48:00Z">
        <w:r w:rsidR="00F500E5">
          <w:rPr>
            <w:noProof/>
          </w:rPr>
          <w:t>.</w:t>
        </w:r>
      </w:ins>
    </w:p>
    <w:p w14:paraId="72ECBF3B" w14:textId="088C8295" w:rsidR="00EC4728" w:rsidRDefault="00EC4728" w:rsidP="00EC4728">
      <w:pPr>
        <w:pStyle w:val="B1"/>
        <w:rPr>
          <w:ins w:id="222" w:author="Mediatek" w:date="2025-04-22T14:00:00Z"/>
          <w:noProof/>
        </w:rPr>
      </w:pPr>
      <w:ins w:id="223" w:author="Mediatek" w:date="2025-04-22T14:00:00Z">
        <w:r>
          <w:rPr>
            <w:noProof/>
          </w:rPr>
          <w:t>-</w:t>
        </w:r>
        <w:r>
          <w:rPr>
            <w:noProof/>
          </w:rPr>
          <w:tab/>
          <w:t xml:space="preserve">CB-Msg3 </w:t>
        </w:r>
      </w:ins>
      <w:ins w:id="224" w:author="Mediatek" w:date="2025-04-22T15:48:00Z">
        <w:r>
          <w:rPr>
            <w:noProof/>
          </w:rPr>
          <w:t>response</w:t>
        </w:r>
      </w:ins>
      <w:ins w:id="225" w:author="Mediatek" w:date="2025-04-22T14:00:00Z">
        <w:r>
          <w:rPr>
            <w:noProof/>
          </w:rPr>
          <w:t xml:space="preserve"> window </w:t>
        </w:r>
      </w:ins>
      <w:ins w:id="226" w:author="Mediatek" w:date="2025-04-22T15:48:00Z">
        <w:r>
          <w:t>length</w:t>
        </w:r>
      </w:ins>
      <w:ins w:id="227" w:author="Mediatek" w:date="2025-04-22T15:49:00Z">
        <w:r>
          <w:t xml:space="preserve"> </w:t>
        </w:r>
        <w:r>
          <w:rPr>
            <w:rFonts w:ascii="TimesNewRomanPSMT" w:hAnsi="TimesNewRomanPSMT"/>
            <w:color w:val="000000"/>
          </w:rPr>
          <w:t>corresponding to the selected enhanced coverage level</w:t>
        </w:r>
        <w:r>
          <w:t>,</w:t>
        </w:r>
      </w:ins>
      <w:ins w:id="228" w:author="Mediatek" w:date="2025-04-22T14:00:00Z">
        <w:r>
          <w:rPr>
            <w:noProof/>
          </w:rPr>
          <w:t xml:space="preserve"> </w:t>
        </w:r>
      </w:ins>
      <w:ins w:id="229" w:author="Mediatek" w:date="2025-05-06T19:50:00Z">
        <w:r w:rsidR="0031401B">
          <w:rPr>
            <w:noProof/>
          </w:rPr>
          <w:t xml:space="preserve">[FFS </w:t>
        </w:r>
      </w:ins>
      <w:ins w:id="230" w:author="Mediatek" w:date="2025-04-22T15:53:00Z">
        <w:r w:rsidR="006B78C4" w:rsidRPr="006B78C4">
          <w:rPr>
            <w:i/>
            <w:iCs/>
          </w:rPr>
          <w:t>cb-Msg3-</w:t>
        </w:r>
        <w:r w:rsidR="00805D9A">
          <w:rPr>
            <w:i/>
            <w:iCs/>
          </w:rPr>
          <w:t>EDT-</w:t>
        </w:r>
      </w:ins>
      <w:ins w:id="231" w:author="Mediatek" w:date="2025-04-22T15:54:00Z">
        <w:r w:rsidR="007D3A25">
          <w:rPr>
            <w:i/>
            <w:iCs/>
          </w:rPr>
          <w:t>R</w:t>
        </w:r>
      </w:ins>
      <w:ins w:id="232" w:author="Mediatek" w:date="2025-04-22T15:53:00Z">
        <w:r w:rsidR="006B78C4" w:rsidRPr="006B78C4">
          <w:rPr>
            <w:i/>
            <w:iCs/>
          </w:rPr>
          <w:t>esponseWindowLength</w:t>
        </w:r>
      </w:ins>
      <w:ins w:id="233" w:author="Mediatek" w:date="2025-05-06T19:50:00Z">
        <w:r w:rsidR="0031401B">
          <w:rPr>
            <w:noProof/>
          </w:rPr>
          <w:t>]</w:t>
        </w:r>
      </w:ins>
      <w:ins w:id="234" w:author="Mediatek" w:date="2025-04-22T14:00:00Z">
        <w:r>
          <w:rPr>
            <w:noProof/>
          </w:rPr>
          <w:t>.</w:t>
        </w:r>
      </w:ins>
    </w:p>
    <w:p w14:paraId="6FC12104" w14:textId="4C717F52" w:rsidR="005625B6" w:rsidRDefault="00246B78" w:rsidP="00D54F00">
      <w:pPr>
        <w:pStyle w:val="B1"/>
        <w:rPr>
          <w:ins w:id="235" w:author="Mediatek" w:date="2025-04-15T18:58:00Z"/>
          <w:rFonts w:ascii="TimesNewRomanPS-ItalicMT" w:hAnsi="TimesNewRomanPS-ItalicMT" w:hint="eastAsia"/>
          <w:i/>
          <w:iCs/>
          <w:color w:val="000000"/>
        </w:rPr>
      </w:pPr>
      <w:bookmarkStart w:id="236" w:name="OLE_LINK11"/>
      <w:ins w:id="237" w:author="Mediatek" w:date="2025-04-17T17:11:00Z">
        <w:r>
          <w:rPr>
            <w:noProof/>
          </w:rPr>
          <w:t>-</w:t>
        </w:r>
        <w:r>
          <w:rPr>
            <w:noProof/>
          </w:rPr>
          <w:tab/>
        </w:r>
      </w:ins>
      <w:ins w:id="238" w:author="Mediatek" w:date="2025-04-15T18:57:00Z">
        <w:r w:rsidR="005625B6" w:rsidRPr="005625B6">
          <w:rPr>
            <w:rFonts w:ascii="TimesNewRomanPSMT" w:hAnsi="TimesNewRomanPSMT"/>
            <w:color w:val="000000"/>
          </w:rPr>
          <w:t>the maximum number of transmission attempts per enhanced coverage level</w:t>
        </w:r>
      </w:ins>
      <w:ins w:id="239" w:author="Mediatek" w:date="2025-04-17T17:48:00Z">
        <w:r w:rsidR="00F500E5">
          <w:rPr>
            <w:rFonts w:ascii="TimesNewRomanPSMT" w:hAnsi="TimesNewRomanPSMT"/>
            <w:color w:val="000000"/>
          </w:rPr>
          <w:t>,</w:t>
        </w:r>
      </w:ins>
      <w:ins w:id="240" w:author="Mediatek" w:date="2025-04-15T18:57:00Z">
        <w:r w:rsidR="005625B6" w:rsidRPr="005625B6">
          <w:rPr>
            <w:rFonts w:ascii="TimesNewRomanPSMT" w:hAnsi="TimesNewRomanPSMT"/>
            <w:color w:val="000000"/>
          </w:rPr>
          <w:t xml:space="preserve"> </w:t>
        </w:r>
      </w:ins>
      <w:ins w:id="241" w:author="Mediatek" w:date="2025-05-06T19:50:00Z">
        <w:r w:rsidR="0031401B">
          <w:rPr>
            <w:noProof/>
          </w:rPr>
          <w:t xml:space="preserve">[FFS </w:t>
        </w:r>
      </w:ins>
      <w:ins w:id="242" w:author="Mediatek" w:date="2025-04-18T18:32:00Z">
        <w:r w:rsidR="00B44AF0" w:rsidRPr="008503C0">
          <w:rPr>
            <w:rFonts w:ascii="TimesNewRomanPS-ItalicMT" w:hAnsi="TimesNewRomanPS-ItalicMT"/>
            <w:i/>
            <w:iCs/>
            <w:color w:val="000000"/>
          </w:rPr>
          <w:t>maxNum</w:t>
        </w:r>
      </w:ins>
      <w:ins w:id="243" w:author="Mediatek" w:date="2025-04-18T18:33:00Z">
        <w:r w:rsidR="00B44AF0">
          <w:rPr>
            <w:rFonts w:ascii="TimesNewRomanPS-ItalicMT" w:hAnsi="TimesNewRomanPS-ItalicMT" w:hint="eastAsia"/>
            <w:i/>
            <w:iCs/>
            <w:color w:val="000000"/>
            <w:lang w:eastAsia="zh-CN"/>
          </w:rPr>
          <w:t>CB</w:t>
        </w:r>
      </w:ins>
      <w:ins w:id="244" w:author="Mediatek" w:date="2025-04-18T18:32:00Z">
        <w:r w:rsidR="00B44AF0">
          <w:rPr>
            <w:rFonts w:ascii="TimesNewRomanPS-ItalicMT" w:hAnsi="TimesNewRomanPS-ItalicMT" w:hint="eastAsia"/>
            <w:i/>
            <w:iCs/>
            <w:color w:val="000000"/>
            <w:lang w:eastAsia="zh-CN"/>
          </w:rPr>
          <w:t>Msg3</w:t>
        </w:r>
        <w:r w:rsidR="00B44AF0" w:rsidRPr="008503C0">
          <w:rPr>
            <w:rFonts w:ascii="TimesNewRomanPS-ItalicMT" w:hAnsi="TimesNewRomanPS-ItalicMT"/>
            <w:i/>
            <w:iCs/>
            <w:color w:val="000000"/>
          </w:rPr>
          <w:t>AttemptCE</w:t>
        </w:r>
      </w:ins>
      <w:ins w:id="245" w:author="Mediatek" w:date="2025-05-06T19:50:00Z">
        <w:r w:rsidR="0031401B">
          <w:rPr>
            <w:noProof/>
          </w:rPr>
          <w:t>]</w:t>
        </w:r>
      </w:ins>
      <w:ins w:id="246" w:author="Mediatek" w:date="2025-04-17T17:48:00Z">
        <w:r w:rsidR="00F500E5">
          <w:rPr>
            <w:rFonts w:ascii="TimesNewRomanPS-ItalicMT" w:hAnsi="TimesNewRomanPS-ItalicMT"/>
            <w:color w:val="000000"/>
          </w:rPr>
          <w:t>.</w:t>
        </w:r>
      </w:ins>
    </w:p>
    <w:bookmarkEnd w:id="236"/>
    <w:p w14:paraId="4E7C2123" w14:textId="77777777" w:rsidR="00D366E1" w:rsidRDefault="00D366E1" w:rsidP="00D366E1">
      <w:pPr>
        <w:pStyle w:val="B1"/>
        <w:rPr>
          <w:ins w:id="247" w:author="Mediatek" w:date="2025-04-17T15:42:00Z"/>
          <w:noProof/>
        </w:rPr>
      </w:pPr>
      <w:ins w:id="248" w:author="Mediatek" w:date="2025-02-06T19:32:00Z">
        <w:r>
          <w:rPr>
            <w:noProof/>
          </w:rPr>
          <w:t>-</w:t>
        </w:r>
        <w:r>
          <w:rPr>
            <w:noProof/>
          </w:rPr>
          <w:tab/>
          <w:t>[FFS other parameters]</w:t>
        </w:r>
      </w:ins>
    </w:p>
    <w:p w14:paraId="3690AB26" w14:textId="2BD05229" w:rsidR="00237465" w:rsidRPr="00246B78" w:rsidRDefault="00237465" w:rsidP="00237465">
      <w:pPr>
        <w:rPr>
          <w:ins w:id="249" w:author="Mediatek" w:date="2025-04-17T16:27:00Z"/>
          <w:noProof/>
          <w:color w:val="FF0000"/>
        </w:rPr>
      </w:pPr>
      <w:ins w:id="250" w:author="Mediatek" w:date="2025-04-17T16:27:00Z">
        <w:r w:rsidRPr="00246B78">
          <w:rPr>
            <w:color w:val="FF0000"/>
          </w:rPr>
          <w:t xml:space="preserve">Editor’s note: FFS the </w:t>
        </w:r>
      </w:ins>
      <w:ins w:id="251" w:author="Mediatek" w:date="2025-04-22T15:56:00Z">
        <w:r w:rsidR="004F4051">
          <w:rPr>
            <w:color w:val="FF0000"/>
          </w:rPr>
          <w:t xml:space="preserve">transmission </w:t>
        </w:r>
      </w:ins>
      <w:ins w:id="252" w:author="Mediatek" w:date="2025-04-17T16:27:00Z">
        <w:r w:rsidRPr="00246B78">
          <w:rPr>
            <w:color w:val="FF0000"/>
          </w:rPr>
          <w:t xml:space="preserve">power </w:t>
        </w:r>
      </w:ins>
      <w:ins w:id="253" w:author="Mediatek" w:date="2025-04-22T15:57:00Z">
        <w:r w:rsidR="000A013C">
          <w:rPr>
            <w:color w:val="FF0000"/>
          </w:rPr>
          <w:t xml:space="preserve">parameters </w:t>
        </w:r>
      </w:ins>
      <w:ins w:id="254" w:author="Mediatek" w:date="2025-04-22T15:56:00Z">
        <w:r w:rsidR="004F4051">
          <w:rPr>
            <w:color w:val="FF0000"/>
          </w:rPr>
          <w:t xml:space="preserve">and power ramping </w:t>
        </w:r>
      </w:ins>
      <w:ins w:id="255" w:author="Mediatek" w:date="2025-04-17T16:27:00Z">
        <w:r w:rsidRPr="00246B78">
          <w:rPr>
            <w:color w:val="FF0000"/>
          </w:rPr>
          <w:t>parameters.</w:t>
        </w:r>
      </w:ins>
    </w:p>
    <w:p w14:paraId="0B1008E5" w14:textId="4215BCD0" w:rsidR="00D366E1" w:rsidRDefault="00D366E1" w:rsidP="00D366E1">
      <w:pPr>
        <w:rPr>
          <w:ins w:id="256" w:author="Mediatek" w:date="2025-04-16T18:41:00Z"/>
          <w:rFonts w:eastAsia="?? ??"/>
          <w:noProof/>
        </w:rPr>
      </w:pPr>
      <w:ins w:id="257" w:author="Mediatek" w:date="2025-02-06T19:32:00Z">
        <w:r>
          <w:rPr>
            <w:rFonts w:eastAsia="?? ??"/>
            <w:noProof/>
          </w:rPr>
          <w:t xml:space="preserve">The </w:t>
        </w:r>
      </w:ins>
      <w:ins w:id="258" w:author="Mediatek" w:date="2025-04-15T14:37:00Z">
        <w:r w:rsidR="002B15E7">
          <w:rPr>
            <w:rFonts w:eastAsia="?? ??"/>
            <w:noProof/>
          </w:rPr>
          <w:t>CB-Msg3-EDT</w:t>
        </w:r>
      </w:ins>
      <w:ins w:id="259" w:author="Mediatek" w:date="2025-02-06T19:32:00Z">
        <w:r>
          <w:rPr>
            <w:rFonts w:eastAsia="?? ??"/>
            <w:noProof/>
          </w:rPr>
          <w:t xml:space="preserve"> procedure shall be performed as follows:</w:t>
        </w:r>
      </w:ins>
    </w:p>
    <w:p w14:paraId="3898731E" w14:textId="77777777" w:rsidR="00902AAD" w:rsidRDefault="00902AAD" w:rsidP="00902AAD">
      <w:pPr>
        <w:pStyle w:val="B1"/>
        <w:rPr>
          <w:ins w:id="260" w:author="Mediatek" w:date="2025-04-16T18:41:00Z"/>
          <w:rFonts w:eastAsia="?? ??"/>
          <w:noProof/>
        </w:rPr>
      </w:pPr>
      <w:ins w:id="261"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262" w:author="Mediatek" w:date="2025-04-17T17:13:00Z"/>
        </w:rPr>
      </w:pPr>
      <w:ins w:id="263" w:author="Mediatek" w:date="2025-04-17T17:13:00Z">
        <w:r>
          <w:rPr>
            <w:noProof/>
          </w:rPr>
          <w:t>-</w:t>
        </w:r>
        <w:r>
          <w:rPr>
            <w:noProof/>
          </w:rPr>
          <w:tab/>
        </w:r>
        <w:r>
          <w:t xml:space="preserve">set the </w:t>
        </w:r>
      </w:ins>
      <w:ins w:id="264" w:author="Mediatek" w:date="2025-04-17T17:33:00Z">
        <w:r>
          <w:t>CB_MSG3</w:t>
        </w:r>
      </w:ins>
      <w:ins w:id="265" w:author="Mediatek" w:date="2025-04-17T17:13:00Z">
        <w:r>
          <w:t>_TRANSMISSION_COUNTER_CE to 1;</w:t>
        </w:r>
      </w:ins>
    </w:p>
    <w:p w14:paraId="5CFDA51B" w14:textId="1AE2D3F1" w:rsidR="00D366E1" w:rsidRDefault="00D366E1" w:rsidP="00D366E1">
      <w:pPr>
        <w:pStyle w:val="B1"/>
        <w:rPr>
          <w:ins w:id="266" w:author="Mediatek" w:date="2025-02-06T19:32:00Z"/>
        </w:rPr>
      </w:pPr>
      <w:ins w:id="267" w:author="Mediatek" w:date="2025-02-06T19:32:00Z">
        <w:r>
          <w:rPr>
            <w:noProof/>
          </w:rPr>
          <w:t>-</w:t>
        </w:r>
        <w:r>
          <w:rPr>
            <w:noProof/>
          </w:rPr>
          <w:tab/>
        </w:r>
      </w:ins>
      <w:ins w:id="268" w:author="Mediatek" w:date="2025-04-15T14:54:00Z">
        <w:r w:rsidR="00B83DB3">
          <w:rPr>
            <w:noProof/>
          </w:rPr>
          <w:t xml:space="preserve">if </w:t>
        </w:r>
        <w:r w:rsidR="00B83DB3">
          <w:t xml:space="preserve">the UE is an NB-IoT UE and </w:t>
        </w:r>
      </w:ins>
      <w:ins w:id="269" w:author="Mediatek" w:date="2025-02-06T19:32:00Z">
        <w:r>
          <w:t xml:space="preserve">if the RSRP threshold of </w:t>
        </w:r>
        <w:r>
          <w:rPr>
            <w:noProof/>
          </w:rPr>
          <w:t>enhanced coverage</w:t>
        </w:r>
        <w:r>
          <w:t xml:space="preserve"> level 2 configured by upper layers </w:t>
        </w:r>
      </w:ins>
      <w:bookmarkStart w:id="270" w:name="OLE_LINK27"/>
      <w:ins w:id="271" w:author="Mediatek" w:date="2025-04-17T17:28:00Z">
        <w:r w:rsidR="00246B78">
          <w:t xml:space="preserve">in </w:t>
        </w:r>
      </w:ins>
      <w:ins w:id="272" w:author="Mediatek" w:date="2025-05-06T19:51:00Z">
        <w:r w:rsidR="0031401B">
          <w:rPr>
            <w:noProof/>
          </w:rPr>
          <w:t xml:space="preserve">[FFS </w:t>
        </w:r>
      </w:ins>
      <w:ins w:id="273" w:author="Mediatek" w:date="2025-04-21T15:00:00Z">
        <w:r w:rsidR="00651FFF">
          <w:rPr>
            <w:i/>
            <w:iCs/>
            <w:noProof/>
          </w:rPr>
          <w:t>cb</w:t>
        </w:r>
      </w:ins>
      <w:ins w:id="274" w:author="Mediatek" w:date="2025-04-18T18:34:00Z">
        <w:r w:rsidR="00B44AF0" w:rsidRPr="008503C0">
          <w:rPr>
            <w:i/>
            <w:iCs/>
            <w:noProof/>
          </w:rPr>
          <w:t>-Msg3-</w:t>
        </w:r>
      </w:ins>
      <w:ins w:id="275" w:author="Mediatek" w:date="2025-04-22T10:33:00Z">
        <w:r w:rsidR="00164624">
          <w:rPr>
            <w:i/>
            <w:iCs/>
            <w:noProof/>
          </w:rPr>
          <w:t>EDT-</w:t>
        </w:r>
      </w:ins>
      <w:ins w:id="276" w:author="Mediatek" w:date="2025-04-18T18:34:00Z">
        <w:r w:rsidR="00B44AF0" w:rsidRPr="008503C0">
          <w:rPr>
            <w:i/>
            <w:iCs/>
            <w:noProof/>
          </w:rPr>
          <w:t>RSRP-ThresholdList</w:t>
        </w:r>
      </w:ins>
      <w:ins w:id="277" w:author="Mediatek" w:date="2025-05-06T19:51:00Z">
        <w:r w:rsidR="0031401B">
          <w:rPr>
            <w:noProof/>
          </w:rPr>
          <w:t>]</w:t>
        </w:r>
      </w:ins>
      <w:ins w:id="278" w:author="Mediatek" w:date="2025-02-06T19:32:00Z">
        <w:r>
          <w:rPr>
            <w:i/>
          </w:rPr>
          <w:t xml:space="preserve"> </w:t>
        </w:r>
        <w:bookmarkEnd w:id="270"/>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279" w:author="Mediatek" w:date="2025-02-06T19:32:00Z"/>
        </w:rPr>
      </w:pPr>
      <w:ins w:id="280" w:author="Mediatek" w:date="2025-02-06T19:32:00Z">
        <w:r>
          <w:rPr>
            <w:noProof/>
          </w:rPr>
          <w:t>-</w:t>
        </w:r>
        <w:r>
          <w:rPr>
            <w:noProof/>
          </w:rPr>
          <w:tab/>
        </w:r>
        <w:r>
          <w:t xml:space="preserve">the MAC entity considers to be in </w:t>
        </w:r>
        <w:r>
          <w:rPr>
            <w:noProof/>
          </w:rPr>
          <w:t>enhanced coverage</w:t>
        </w:r>
        <w:r>
          <w:t xml:space="preserve"> level 2;</w:t>
        </w:r>
      </w:ins>
    </w:p>
    <w:p w14:paraId="55D3923B" w14:textId="07540BEA" w:rsidR="00D366E1" w:rsidRDefault="00D366E1" w:rsidP="00D366E1">
      <w:pPr>
        <w:pStyle w:val="B1"/>
        <w:rPr>
          <w:ins w:id="281" w:author="Mediatek" w:date="2025-02-06T19:32:00Z"/>
        </w:rPr>
      </w:pPr>
      <w:ins w:id="282"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283" w:author="Mediatek" w:date="2025-05-06T19:51:00Z">
        <w:r w:rsidR="0031401B">
          <w:rPr>
            <w:noProof/>
          </w:rPr>
          <w:t xml:space="preserve">[FFS </w:t>
        </w:r>
      </w:ins>
      <w:ins w:id="284" w:author="Mediatek" w:date="2025-04-21T15:00:00Z">
        <w:r w:rsidR="00651FFF">
          <w:t>cb</w:t>
        </w:r>
      </w:ins>
      <w:ins w:id="285" w:author="Mediatek" w:date="2025-04-18T18:36:00Z">
        <w:r w:rsidR="00B44AF0">
          <w:rPr>
            <w:i/>
            <w:iCs/>
            <w:noProof/>
          </w:rPr>
          <w:t>-Msg3-</w:t>
        </w:r>
      </w:ins>
      <w:ins w:id="286" w:author="Mediatek" w:date="2025-04-22T10:33:00Z">
        <w:r w:rsidR="009D0DEC">
          <w:rPr>
            <w:i/>
            <w:iCs/>
            <w:noProof/>
          </w:rPr>
          <w:t>EDT-</w:t>
        </w:r>
      </w:ins>
      <w:ins w:id="287" w:author="Mediatek" w:date="2025-04-18T18:36:00Z">
        <w:r w:rsidR="00B44AF0">
          <w:rPr>
            <w:i/>
            <w:iCs/>
            <w:noProof/>
          </w:rPr>
          <w:t>RSRP-ThresholdList</w:t>
        </w:r>
      </w:ins>
      <w:ins w:id="288" w:author="Mediatek" w:date="2025-05-06T19:51:00Z">
        <w:r w:rsidR="0031401B">
          <w:rPr>
            <w:noProof/>
          </w:rPr>
          <w:t>]</w:t>
        </w:r>
      </w:ins>
      <w:ins w:id="289" w:author="Mediatek" w:date="2025-02-06T19:32:00Z">
        <w:r>
          <w:rPr>
            <w:noProof/>
          </w:rPr>
          <w:t xml:space="preserve"> </w:t>
        </w:r>
        <w:r>
          <w:t>then:</w:t>
        </w:r>
      </w:ins>
    </w:p>
    <w:p w14:paraId="309DC610" w14:textId="77777777" w:rsidR="00D366E1" w:rsidRDefault="00D366E1" w:rsidP="00D366E1">
      <w:pPr>
        <w:pStyle w:val="B2"/>
        <w:rPr>
          <w:ins w:id="290" w:author="Mediatek" w:date="2025-02-06T19:32:00Z"/>
        </w:rPr>
      </w:pPr>
      <w:ins w:id="291" w:author="Mediatek" w:date="2025-02-06T19:32:00Z">
        <w:r>
          <w:rPr>
            <w:noProof/>
          </w:rPr>
          <w:t>-</w:t>
        </w:r>
        <w:r>
          <w:tab/>
          <w:t xml:space="preserve">the MAC entity considers to be in </w:t>
        </w:r>
        <w:r>
          <w:rPr>
            <w:noProof/>
          </w:rPr>
          <w:t>enhanced coverage</w:t>
        </w:r>
        <w:r>
          <w:t xml:space="preserve"> level 1;</w:t>
        </w:r>
      </w:ins>
    </w:p>
    <w:p w14:paraId="2FC42B7B" w14:textId="77777777" w:rsidR="00D366E1" w:rsidRDefault="00D366E1" w:rsidP="00D366E1">
      <w:pPr>
        <w:pStyle w:val="B1"/>
        <w:rPr>
          <w:ins w:id="292" w:author="Mediatek" w:date="2025-02-06T19:32:00Z"/>
        </w:rPr>
      </w:pPr>
      <w:bookmarkStart w:id="293" w:name="OLE_LINK14"/>
      <w:ins w:id="294" w:author="Mediatek" w:date="2025-02-06T19:32:00Z">
        <w:r>
          <w:rPr>
            <w:noProof/>
          </w:rPr>
          <w:t>-</w:t>
        </w:r>
        <w:r>
          <w:rPr>
            <w:noProof/>
          </w:rPr>
          <w:tab/>
        </w:r>
        <w:r>
          <w:t>else:</w:t>
        </w:r>
      </w:ins>
    </w:p>
    <w:bookmarkEnd w:id="293"/>
    <w:p w14:paraId="13C4D518" w14:textId="77777777" w:rsidR="00D366E1" w:rsidRDefault="00D366E1" w:rsidP="00D366E1">
      <w:pPr>
        <w:pStyle w:val="B2"/>
        <w:rPr>
          <w:ins w:id="295" w:author="Mediatek" w:date="2025-04-22T16:03:00Z"/>
        </w:rPr>
      </w:pPr>
      <w:ins w:id="296" w:author="Mediatek" w:date="2025-02-06T19:32:00Z">
        <w:r>
          <w:rPr>
            <w:noProof/>
          </w:rPr>
          <w:t>-</w:t>
        </w:r>
        <w:r>
          <w:tab/>
          <w:t xml:space="preserve">the MAC entity considers to be in </w:t>
        </w:r>
        <w:r>
          <w:rPr>
            <w:noProof/>
          </w:rPr>
          <w:t>enhanced coverage</w:t>
        </w:r>
        <w:r>
          <w:t xml:space="preserve"> level 0;</w:t>
        </w:r>
      </w:ins>
    </w:p>
    <w:p w14:paraId="0AE7F247" w14:textId="33DE3FF0" w:rsidR="00A569AA" w:rsidRPr="00A569AA" w:rsidRDefault="00A569AA" w:rsidP="00A569AA">
      <w:pPr>
        <w:rPr>
          <w:ins w:id="297" w:author="Mediatek" w:date="2025-04-17T17:26:00Z"/>
          <w:color w:val="FF0000"/>
        </w:rPr>
      </w:pPr>
      <w:ins w:id="298" w:author="Mediatek" w:date="2025-04-22T16:03:00Z">
        <w:r w:rsidRPr="00A569AA">
          <w:rPr>
            <w:color w:val="FF0000"/>
          </w:rPr>
          <w:t>Editor</w:t>
        </w:r>
      </w:ins>
      <w:ins w:id="299" w:author="Mediatek" w:date="2025-04-22T16:04:00Z">
        <w:r w:rsidRPr="00A569AA">
          <w:rPr>
            <w:color w:val="FF0000"/>
          </w:rPr>
          <w:t xml:space="preserve">’s note: </w:t>
        </w:r>
      </w:ins>
      <w:ins w:id="300" w:author="Mediatek" w:date="2025-04-22T16:05:00Z">
        <w:r w:rsidRPr="00A569AA">
          <w:rPr>
            <w:color w:val="FF0000"/>
          </w:rPr>
          <w:t>To</w:t>
        </w:r>
      </w:ins>
      <w:ins w:id="301" w:author="Mediatek" w:date="2025-04-22T16:04:00Z">
        <w:r w:rsidRPr="00A569AA">
          <w:rPr>
            <w:color w:val="FF0000"/>
          </w:rPr>
          <w:t xml:space="preserve"> confirm the CE level 2</w:t>
        </w:r>
      </w:ins>
      <w:ins w:id="302" w:author="Mediatek" w:date="2025-04-22T16:06:00Z">
        <w:r>
          <w:rPr>
            <w:color w:val="FF0000"/>
          </w:rPr>
          <w:t xml:space="preserve"> and 3</w:t>
        </w:r>
      </w:ins>
      <w:ins w:id="303" w:author="Mediatek" w:date="2025-04-22T16:04:00Z">
        <w:r w:rsidRPr="00A569AA">
          <w:rPr>
            <w:color w:val="FF0000"/>
          </w:rPr>
          <w:t xml:space="preserve"> </w:t>
        </w:r>
      </w:ins>
      <w:ins w:id="304" w:author="Mediatek" w:date="2025-04-22T16:06:00Z">
        <w:r>
          <w:rPr>
            <w:color w:val="FF0000"/>
          </w:rPr>
          <w:t>are</w:t>
        </w:r>
      </w:ins>
      <w:ins w:id="305" w:author="Mediatek" w:date="2025-04-22T16:04:00Z">
        <w:r w:rsidRPr="00A569AA">
          <w:rPr>
            <w:color w:val="FF0000"/>
          </w:rPr>
          <w:t xml:space="preserve"> not applicable to eMTC UE operating in </w:t>
        </w:r>
      </w:ins>
      <w:ins w:id="306" w:author="Mediatek" w:date="2025-04-22T16:05:00Z">
        <w:r w:rsidRPr="00A569AA">
          <w:rPr>
            <w:color w:val="FF0000"/>
          </w:rPr>
          <w:t xml:space="preserve">CE </w:t>
        </w:r>
      </w:ins>
      <w:ins w:id="307" w:author="Mediatek" w:date="2025-04-22T16:04:00Z">
        <w:r w:rsidRPr="00A569AA">
          <w:rPr>
            <w:color w:val="FF0000"/>
          </w:rPr>
          <w:t>mode A.</w:t>
        </w:r>
      </w:ins>
    </w:p>
    <w:p w14:paraId="2F12E9BE" w14:textId="1B4FE595" w:rsidR="00246B78" w:rsidRDefault="00246B78" w:rsidP="00246B78">
      <w:pPr>
        <w:pStyle w:val="B1"/>
        <w:rPr>
          <w:ins w:id="308" w:author="Mediatek" w:date="2025-04-17T17:26:00Z"/>
          <w:noProof/>
        </w:rPr>
      </w:pPr>
      <w:ins w:id="309" w:author="Mediatek" w:date="2025-04-17T17:26:00Z">
        <w:r>
          <w:rPr>
            <w:noProof/>
          </w:rPr>
          <w:t>-</w:t>
        </w:r>
        <w:r>
          <w:rPr>
            <w:noProof/>
          </w:rPr>
          <w:tab/>
          <w:t xml:space="preserve">set the </w:t>
        </w:r>
      </w:ins>
      <w:ins w:id="310" w:author="Mediatek" w:date="2025-05-06T19:51:00Z">
        <w:r w:rsidR="0031401B">
          <w:rPr>
            <w:noProof/>
          </w:rPr>
          <w:t xml:space="preserve">CB-Msg3-EDT </w:t>
        </w:r>
      </w:ins>
      <w:ins w:id="311" w:author="Mediatek" w:date="2025-04-17T17:26:00Z">
        <w:r>
          <w:rPr>
            <w:noProof/>
          </w:rPr>
          <w:t>backoff parameter value to 0 ms;</w:t>
        </w:r>
      </w:ins>
    </w:p>
    <w:p w14:paraId="37AC2A2B" w14:textId="32B90B9C" w:rsidR="00246B78" w:rsidRDefault="00246B78" w:rsidP="00246B78">
      <w:pPr>
        <w:pStyle w:val="B1"/>
        <w:rPr>
          <w:ins w:id="312" w:author="Mediatek" w:date="2025-04-17T17:27:00Z"/>
          <w:noProof/>
        </w:rPr>
      </w:pPr>
      <w:ins w:id="313" w:author="Mediatek" w:date="2025-04-17T17:27:00Z">
        <w:r>
          <w:rPr>
            <w:noProof/>
          </w:rPr>
          <w:t>-</w:t>
        </w:r>
        <w:r>
          <w:rPr>
            <w:noProof/>
          </w:rPr>
          <w:tab/>
          <w:t>proceed to the selection of the CB-Msg3 Resource (see clause 5.</w:t>
        </w:r>
      </w:ins>
      <w:ins w:id="314" w:author="Mediatek" w:date="2025-04-22T13:53:00Z">
        <w:r w:rsidR="002778B3">
          <w:rPr>
            <w:noProof/>
          </w:rPr>
          <w:t>1</w:t>
        </w:r>
      </w:ins>
      <w:ins w:id="315" w:author="Mediatek" w:date="2025-04-17T17:27:00Z">
        <w:r>
          <w:rPr>
            <w:noProof/>
          </w:rPr>
          <w:t>x.2).</w:t>
        </w:r>
      </w:ins>
    </w:p>
    <w:p w14:paraId="7E035F56" w14:textId="0E4EC7E9" w:rsidR="00D366E1" w:rsidRDefault="00D366E1" w:rsidP="00D366E1">
      <w:pPr>
        <w:pStyle w:val="Heading4"/>
        <w:rPr>
          <w:ins w:id="316" w:author="Mediatek" w:date="2025-02-06T19:32:00Z"/>
          <w:noProof/>
        </w:rPr>
      </w:pPr>
      <w:ins w:id="317" w:author="Mediatek" w:date="2025-02-06T19:32:00Z">
        <w:r>
          <w:rPr>
            <w:noProof/>
          </w:rPr>
          <w:t>5.</w:t>
        </w:r>
      </w:ins>
      <w:ins w:id="318" w:author="Mediatek" w:date="2025-04-22T13:52:00Z">
        <w:r w:rsidR="002778B3">
          <w:rPr>
            <w:noProof/>
          </w:rPr>
          <w:t>1</w:t>
        </w:r>
      </w:ins>
      <w:ins w:id="319" w:author="Mediatek" w:date="2025-02-06T19:32:00Z">
        <w:r>
          <w:rPr>
            <w:noProof/>
          </w:rPr>
          <w:t>x.2</w:t>
        </w:r>
        <w:r>
          <w:rPr>
            <w:noProof/>
          </w:rPr>
          <w:tab/>
        </w:r>
      </w:ins>
      <w:ins w:id="320" w:author="Mediatek" w:date="2025-04-15T14:37:00Z">
        <w:r w:rsidR="002B15E7">
          <w:rPr>
            <w:noProof/>
          </w:rPr>
          <w:t>CB-Msg3</w:t>
        </w:r>
      </w:ins>
      <w:ins w:id="321" w:author="Mediatek" w:date="2025-02-06T19:32:00Z">
        <w:r>
          <w:rPr>
            <w:noProof/>
          </w:rPr>
          <w:t xml:space="preserve"> Resource selection</w:t>
        </w:r>
      </w:ins>
    </w:p>
    <w:p w14:paraId="626D53D3" w14:textId="31BD4FA2" w:rsidR="00D366E1" w:rsidRDefault="00D366E1" w:rsidP="00D366E1">
      <w:pPr>
        <w:rPr>
          <w:ins w:id="322" w:author="Mediatek" w:date="2025-04-18T22:52:00Z"/>
          <w:noProof/>
        </w:rPr>
      </w:pPr>
      <w:ins w:id="323" w:author="Mediatek" w:date="2025-02-06T19:32:00Z">
        <w:r>
          <w:rPr>
            <w:noProof/>
          </w:rPr>
          <w:t xml:space="preserve">The </w:t>
        </w:r>
      </w:ins>
      <w:bookmarkStart w:id="324" w:name="OLE_LINK20"/>
      <w:bookmarkStart w:id="325" w:name="OLE_LINK18"/>
      <w:ins w:id="326" w:author="Mediatek" w:date="2025-04-18T17:12:00Z">
        <w:r w:rsidR="00376C0C">
          <w:rPr>
            <w:rFonts w:hint="eastAsia"/>
            <w:noProof/>
            <w:lang w:eastAsia="zh-CN"/>
          </w:rPr>
          <w:t>CB-</w:t>
        </w:r>
      </w:ins>
      <w:ins w:id="327" w:author="Mediatek" w:date="2025-02-06T19:32:00Z">
        <w:r>
          <w:rPr>
            <w:noProof/>
          </w:rPr>
          <w:t xml:space="preserve">Msg3 </w:t>
        </w:r>
        <w:bookmarkEnd w:id="324"/>
        <w:r>
          <w:rPr>
            <w:noProof/>
          </w:rPr>
          <w:t>Resource</w:t>
        </w:r>
        <w:bookmarkEnd w:id="325"/>
        <w:r>
          <w:rPr>
            <w:noProof/>
          </w:rPr>
          <w:t xml:space="preserve"> </w:t>
        </w:r>
        <w:r>
          <w:rPr>
            <w:lang w:eastAsia="zh-CN"/>
          </w:rPr>
          <w:t xml:space="preserve">selection </w:t>
        </w:r>
        <w:r>
          <w:rPr>
            <w:noProof/>
          </w:rPr>
          <w:t>procedure shall be performed as follows:</w:t>
        </w:r>
      </w:ins>
    </w:p>
    <w:p w14:paraId="652F9903" w14:textId="228CD502" w:rsidR="003C2D67" w:rsidRPr="003C2D67" w:rsidRDefault="003C2D67" w:rsidP="003C2D67">
      <w:pPr>
        <w:rPr>
          <w:ins w:id="328" w:author="Mediatek" w:date="2025-04-22T11:55:00Z"/>
          <w:noProof/>
          <w:color w:val="FF0000"/>
          <w:lang w:eastAsia="zh-CN"/>
        </w:rPr>
      </w:pPr>
      <w:ins w:id="329" w:author="Mediatek" w:date="2025-04-22T11:55:00Z">
        <w:r w:rsidRPr="003C2D67">
          <w:rPr>
            <w:color w:val="FF0000"/>
          </w:rPr>
          <w:t xml:space="preserve">Editor’s note: FFS whether the TBS is per CE level. If the TBS is per CE level, UE may need to cancel CB-Msg3-EDT </w:t>
        </w:r>
      </w:ins>
      <w:ins w:id="330" w:author="Mediatek" w:date="2025-04-22T17:48:00Z">
        <w:r w:rsidR="007B35F2" w:rsidRPr="007B35F2">
          <w:rPr>
            <w:color w:val="FF0000"/>
          </w:rPr>
          <w:t>if the size of pending UL data is more than the TBS when moving to the next CE level</w:t>
        </w:r>
      </w:ins>
      <w:ins w:id="331" w:author="Mediatek" w:date="2025-04-22T11:56:00Z">
        <w:r w:rsidRPr="003C2D67">
          <w:rPr>
            <w:color w:val="FF0000"/>
          </w:rPr>
          <w:t>.</w:t>
        </w:r>
      </w:ins>
    </w:p>
    <w:p w14:paraId="4A81105C" w14:textId="77777777" w:rsidR="003C2D67" w:rsidRDefault="003C2D67" w:rsidP="00994838">
      <w:pPr>
        <w:pStyle w:val="B1"/>
        <w:rPr>
          <w:ins w:id="332" w:author="Mediatek" w:date="2025-04-22T11:55:00Z"/>
        </w:rPr>
      </w:pPr>
    </w:p>
    <w:p w14:paraId="20C53E8F" w14:textId="0E6E5A55" w:rsidR="00376C0C" w:rsidRPr="00994838" w:rsidRDefault="00376C0C" w:rsidP="00994838">
      <w:pPr>
        <w:pStyle w:val="B1"/>
        <w:rPr>
          <w:ins w:id="333" w:author="Mediatek" w:date="2025-04-17T19:02:00Z"/>
          <w:noProof/>
        </w:rPr>
      </w:pPr>
      <w:ins w:id="334" w:author="Mediatek" w:date="2025-04-18T17:13:00Z">
        <w:r>
          <w:t>-</w:t>
        </w:r>
        <w:r>
          <w:tab/>
        </w:r>
        <w:r>
          <w:rPr>
            <w:rFonts w:hint="eastAsia"/>
            <w:lang w:eastAsia="zh-CN"/>
          </w:rPr>
          <w:t>t</w:t>
        </w:r>
      </w:ins>
      <w:ins w:id="335" w:author="Mediatek" w:date="2025-04-18T16:58:00Z">
        <w:r>
          <w:rPr>
            <w:noProof/>
            <w:lang w:val="en-US" w:eastAsia="zh-CN"/>
          </w:rPr>
          <w:t xml:space="preserve">he UE shall select </w:t>
        </w:r>
      </w:ins>
      <w:ins w:id="336" w:author="Mediatek" w:date="2025-05-06T19:51:00Z">
        <w:r w:rsidR="0031401B">
          <w:rPr>
            <w:noProof/>
          </w:rPr>
          <w:t xml:space="preserve">[FFS </w:t>
        </w:r>
      </w:ins>
      <w:ins w:id="337" w:author="Mediatek" w:date="2025-04-18T20:06:00Z">
        <w:r w:rsidR="007D631A">
          <w:rPr>
            <w:i/>
            <w:iCs/>
            <w:noProof/>
          </w:rPr>
          <w:t>cb-Msg3-</w:t>
        </w:r>
        <w:r w:rsidR="007D631A">
          <w:rPr>
            <w:i/>
            <w:iCs/>
            <w:noProof/>
            <w:lang w:eastAsia="zh-CN"/>
          </w:rPr>
          <w:t>EDT-</w:t>
        </w:r>
        <w:r w:rsidR="007D631A">
          <w:rPr>
            <w:i/>
            <w:iCs/>
            <w:noProof/>
          </w:rPr>
          <w:t>NumReplicas</w:t>
        </w:r>
      </w:ins>
      <w:ins w:id="338" w:author="Mediatek" w:date="2025-05-06T19:51:00Z">
        <w:r w:rsidR="0031401B">
          <w:rPr>
            <w:noProof/>
          </w:rPr>
          <w:t>]</w:t>
        </w:r>
      </w:ins>
      <w:ins w:id="339" w:author="Mediatek" w:date="2025-04-18T20:06:00Z">
        <w:r w:rsidR="007D631A">
          <w:rPr>
            <w:lang w:eastAsia="zh-CN"/>
          </w:rPr>
          <w:t xml:space="preserve"> </w:t>
        </w:r>
      </w:ins>
      <w:ins w:id="340" w:author="Mediatek" w:date="2025-04-18T16:58:00Z">
        <w:r>
          <w:rPr>
            <w:noProof/>
            <w:lang w:val="en-US" w:eastAsia="zh-CN"/>
          </w:rPr>
          <w:t xml:space="preserve">UL grants </w:t>
        </w:r>
      </w:ins>
      <w:ins w:id="341" w:author="Mediatek" w:date="2025-04-18T17:04:00Z">
        <w:r>
          <w:rPr>
            <w:noProof/>
            <w:lang w:val="en-US" w:eastAsia="zh-CN"/>
          </w:rPr>
          <w:t>for CB-</w:t>
        </w:r>
      </w:ins>
      <w:ins w:id="342" w:author="Mediatek" w:date="2025-04-18T17:05:00Z">
        <w:r>
          <w:rPr>
            <w:noProof/>
            <w:lang w:val="en-US" w:eastAsia="zh-CN"/>
          </w:rPr>
          <w:t xml:space="preserve">Msg3 transmission </w:t>
        </w:r>
      </w:ins>
      <w:ins w:id="343" w:author="Mediatek" w:date="2025-04-18T16:58:00Z">
        <w:r>
          <w:rPr>
            <w:noProof/>
            <w:lang w:val="en-US" w:eastAsia="zh-CN"/>
          </w:rPr>
          <w:t>as follow</w:t>
        </w:r>
      </w:ins>
      <w:ins w:id="344" w:author="Mediatek" w:date="2025-04-18T17:05:00Z">
        <w:r>
          <w:rPr>
            <w:noProof/>
            <w:lang w:val="en-US" w:eastAsia="zh-CN"/>
          </w:rPr>
          <w:t>s:</w:t>
        </w:r>
      </w:ins>
    </w:p>
    <w:p w14:paraId="68D57E79" w14:textId="5D99435B" w:rsidR="00D54F00" w:rsidRDefault="00D54F00" w:rsidP="00994838">
      <w:pPr>
        <w:pStyle w:val="B2"/>
        <w:rPr>
          <w:ins w:id="345" w:author="Mediatek" w:date="2025-02-26T18:48:00Z"/>
        </w:rPr>
      </w:pPr>
      <w:ins w:id="346" w:author="Mediatek" w:date="2025-02-25T14:12:00Z">
        <w:r>
          <w:lastRenderedPageBreak/>
          <w:t>-</w:t>
        </w:r>
        <w:r>
          <w:tab/>
        </w:r>
      </w:ins>
      <w:ins w:id="347" w:author="Mediatek" w:date="2025-02-25T14:06:00Z">
        <w:r>
          <w:t>select the next</w:t>
        </w:r>
      </w:ins>
      <w:ins w:id="348" w:author="Mediatek" w:date="2025-04-17T19:01:00Z">
        <w:r w:rsidR="00B00190">
          <w:t xml:space="preserve"> upcoming</w:t>
        </w:r>
      </w:ins>
      <w:ins w:id="349" w:author="Mediatek" w:date="2025-02-25T14:06:00Z">
        <w:r>
          <w:t xml:space="preserve"> </w:t>
        </w:r>
      </w:ins>
      <w:ins w:id="350" w:author="Mediatek" w:date="2025-04-17T18:20:00Z">
        <w:r w:rsidR="00F500E5">
          <w:t>CB-Msg3</w:t>
        </w:r>
      </w:ins>
      <w:ins w:id="351" w:author="Mediatek" w:date="2025-02-25T14:11:00Z">
        <w:r>
          <w:t xml:space="preserve"> transmission window</w:t>
        </w:r>
      </w:ins>
      <w:ins w:id="352" w:author="Mediatek" w:date="2025-04-17T19:43:00Z">
        <w:r w:rsidR="001F1652">
          <w:t xml:space="preserve"> </w:t>
        </w:r>
      </w:ins>
      <w:ins w:id="353" w:author="Mediatek" w:date="2025-04-21T15:18:00Z">
        <w:r w:rsidR="00E62A01">
          <w:t>provided by</w:t>
        </w:r>
      </w:ins>
      <w:ins w:id="354" w:author="Mediatek" w:date="2025-04-17T19:43:00Z">
        <w:r w:rsidR="001F1652">
          <w:t xml:space="preserve"> the </w:t>
        </w:r>
      </w:ins>
      <w:ins w:id="355" w:author="Mediatek" w:date="2025-05-06T19:51:00Z">
        <w:r w:rsidR="0031401B">
          <w:rPr>
            <w:noProof/>
          </w:rPr>
          <w:t xml:space="preserve">[FFS </w:t>
        </w:r>
      </w:ins>
      <w:ins w:id="356" w:author="Mediatek" w:date="2025-04-18T20:08:00Z">
        <w:r w:rsidR="007D631A">
          <w:rPr>
            <w:i/>
            <w:iCs/>
          </w:rPr>
          <w:t>cb-Msg3-</w:t>
        </w:r>
        <w:r w:rsidR="007D631A">
          <w:rPr>
            <w:i/>
            <w:iCs/>
            <w:lang w:eastAsia="zh-CN"/>
          </w:rPr>
          <w:t>EDT-</w:t>
        </w:r>
        <w:r w:rsidR="007D631A">
          <w:rPr>
            <w:i/>
            <w:iCs/>
          </w:rPr>
          <w:t>TransmissionWindow</w:t>
        </w:r>
      </w:ins>
      <w:ins w:id="357" w:author="Mediatek" w:date="2025-05-06T19:51:00Z">
        <w:r w:rsidR="0031401B">
          <w:rPr>
            <w:noProof/>
          </w:rPr>
          <w:t>]</w:t>
        </w:r>
      </w:ins>
      <w:ins w:id="358" w:author="Mediatek" w:date="2025-04-17T19:46:00Z">
        <w:r w:rsidR="001F1652">
          <w:rPr>
            <w:rFonts w:hint="eastAsia"/>
            <w:lang w:eastAsia="zh-CN"/>
          </w:rPr>
          <w:t xml:space="preserve"> associated with the selected </w:t>
        </w:r>
        <w:r w:rsidR="001F1652">
          <w:rPr>
            <w:lang w:eastAsia="zh-CN"/>
          </w:rPr>
          <w:t>enhanced</w:t>
        </w:r>
        <w:r w:rsidR="001F1652">
          <w:rPr>
            <w:rFonts w:hint="eastAsia"/>
            <w:lang w:eastAsia="zh-CN"/>
          </w:rPr>
          <w:t xml:space="preserve"> coverage level</w:t>
        </w:r>
      </w:ins>
      <w:ins w:id="359" w:author="Mediatek" w:date="2025-04-21T15:02:00Z">
        <w:r w:rsidR="00DB2C7A">
          <w:t>;</w:t>
        </w:r>
      </w:ins>
    </w:p>
    <w:p w14:paraId="65A32370" w14:textId="11ECE1BA" w:rsidR="00BE1200" w:rsidRDefault="00D366E1" w:rsidP="00994838">
      <w:pPr>
        <w:pStyle w:val="B2"/>
        <w:rPr>
          <w:ins w:id="360" w:author="Mediatek" w:date="2025-03-27T21:36:00Z"/>
          <w:noProof/>
        </w:rPr>
      </w:pPr>
      <w:ins w:id="361" w:author="Mediatek" w:date="2025-02-06T19:32:00Z">
        <w:r>
          <w:t>-</w:t>
        </w:r>
        <w:r>
          <w:tab/>
        </w:r>
        <w:r>
          <w:rPr>
            <w:noProof/>
          </w:rPr>
          <w:t>randomly select</w:t>
        </w:r>
      </w:ins>
      <w:ins w:id="362" w:author="Mediatek" w:date="2025-04-17T19:01:00Z">
        <w:r w:rsidR="00B00190">
          <w:rPr>
            <w:noProof/>
          </w:rPr>
          <w:t xml:space="preserve"> </w:t>
        </w:r>
      </w:ins>
      <w:ins w:id="363" w:author="Mediatek" w:date="2025-05-06T19:52:00Z">
        <w:r w:rsidR="0031401B">
          <w:rPr>
            <w:noProof/>
          </w:rPr>
          <w:t xml:space="preserve">[FFS </w:t>
        </w:r>
      </w:ins>
      <w:ins w:id="364" w:author="Mediatek" w:date="2025-04-18T20:00:00Z">
        <w:r w:rsidR="007D631A">
          <w:rPr>
            <w:i/>
            <w:iCs/>
            <w:noProof/>
          </w:rPr>
          <w:t>cb-Msg3-</w:t>
        </w:r>
        <w:r w:rsidR="007D631A">
          <w:rPr>
            <w:i/>
            <w:iCs/>
            <w:noProof/>
            <w:lang w:eastAsia="zh-CN"/>
          </w:rPr>
          <w:t>EDT-</w:t>
        </w:r>
        <w:r w:rsidR="007D631A">
          <w:rPr>
            <w:i/>
            <w:iCs/>
            <w:noProof/>
          </w:rPr>
          <w:t>NumReplicas</w:t>
        </w:r>
      </w:ins>
      <w:ins w:id="365" w:author="Mediatek" w:date="2025-05-06T19:52:00Z">
        <w:r w:rsidR="0031401B">
          <w:rPr>
            <w:noProof/>
          </w:rPr>
          <w:t>]</w:t>
        </w:r>
      </w:ins>
      <w:ins w:id="366" w:author="Mediatek" w:date="2025-04-18T20:00:00Z">
        <w:r w:rsidR="007D631A">
          <w:rPr>
            <w:rFonts w:hint="eastAsia"/>
            <w:lang w:eastAsia="zh-CN"/>
          </w:rPr>
          <w:t xml:space="preserve"> </w:t>
        </w:r>
      </w:ins>
      <w:ins w:id="367" w:author="Mediatek" w:date="2025-02-06T19:32:00Z">
        <w:r>
          <w:t xml:space="preserve">PUSCH </w:t>
        </w:r>
      </w:ins>
      <w:ins w:id="368" w:author="Mediatek" w:date="2025-03-27T21:35:00Z">
        <w:r w:rsidR="005D5D34">
          <w:t xml:space="preserve">resources in </w:t>
        </w:r>
      </w:ins>
      <w:ins w:id="369" w:author="Mediatek" w:date="2025-04-21T15:20:00Z">
        <w:r w:rsidR="00E62A01">
          <w:t xml:space="preserve">the </w:t>
        </w:r>
      </w:ins>
      <w:ins w:id="370" w:author="Mediatek" w:date="2025-03-27T21:35:00Z">
        <w:r w:rsidR="005D5D34">
          <w:t xml:space="preserve">time domain </w:t>
        </w:r>
      </w:ins>
      <w:ins w:id="371" w:author="Mediatek" w:date="2025-02-06T19:32:00Z">
        <w:r>
          <w:t xml:space="preserve">within </w:t>
        </w:r>
      </w:ins>
      <w:ins w:id="372" w:author="Mediatek" w:date="2025-02-25T14:11:00Z">
        <w:r w:rsidR="00D54F00">
          <w:t xml:space="preserve">the </w:t>
        </w:r>
      </w:ins>
      <w:ins w:id="373" w:author="Mediatek" w:date="2025-03-03T09:56:00Z">
        <w:r w:rsidR="00854D36">
          <w:t xml:space="preserve">selected </w:t>
        </w:r>
      </w:ins>
      <w:ins w:id="374" w:author="Mediatek" w:date="2025-04-17T19:47:00Z">
        <w:r w:rsidR="001F1652">
          <w:rPr>
            <w:rFonts w:hint="eastAsia"/>
            <w:lang w:eastAsia="zh-CN"/>
          </w:rPr>
          <w:t>CB-Msg3</w:t>
        </w:r>
      </w:ins>
      <w:ins w:id="375" w:author="Mediatek" w:date="2025-02-25T14:11:00Z">
        <w:r w:rsidR="00D54F00">
          <w:t xml:space="preserve"> transmission window</w:t>
        </w:r>
      </w:ins>
      <w:ins w:id="376" w:author="Mediatek" w:date="2025-02-06T19:32:00Z">
        <w:r>
          <w:t xml:space="preserve"> </w:t>
        </w:r>
        <w:r>
          <w:rPr>
            <w:noProof/>
          </w:rPr>
          <w:t xml:space="preserve">from the </w:t>
        </w:r>
      </w:ins>
      <w:ins w:id="377" w:author="Mediatek" w:date="2025-04-17T19:02:00Z">
        <w:r w:rsidR="001F1652">
          <w:rPr>
            <w:noProof/>
          </w:rPr>
          <w:t>CB-</w:t>
        </w:r>
      </w:ins>
      <w:ins w:id="378" w:author="Mediatek" w:date="2025-02-06T19:32:00Z">
        <w:r>
          <w:rPr>
            <w:noProof/>
          </w:rPr>
          <w:t xml:space="preserve">Msg3 resources </w:t>
        </w:r>
      </w:ins>
      <w:ins w:id="379" w:author="Mediatek" w:date="2025-04-21T15:18:00Z">
        <w:r w:rsidR="00E62A01">
          <w:rPr>
            <w:lang w:eastAsia="zh-CN"/>
          </w:rPr>
          <w:t>provided</w:t>
        </w:r>
      </w:ins>
      <w:ins w:id="380" w:author="Mediatek" w:date="2025-04-17T20:05:00Z">
        <w:r w:rsidR="0069636E">
          <w:rPr>
            <w:lang w:eastAsia="zh-CN"/>
          </w:rPr>
          <w:t xml:space="preserve"> by </w:t>
        </w:r>
      </w:ins>
      <w:ins w:id="381" w:author="Mediatek" w:date="2025-05-06T19:52:00Z">
        <w:r w:rsidR="0031401B">
          <w:rPr>
            <w:noProof/>
          </w:rPr>
          <w:t xml:space="preserve">[FFS </w:t>
        </w:r>
        <w:r w:rsidR="0031401B">
          <w:rPr>
            <w:i/>
            <w:iCs/>
          </w:rPr>
          <w:t>cb-Msg3-</w:t>
        </w:r>
        <w:r w:rsidR="0031401B">
          <w:rPr>
            <w:i/>
            <w:iCs/>
            <w:lang w:eastAsia="zh-CN"/>
          </w:rPr>
          <w:t>EDT-</w:t>
        </w:r>
        <w:r w:rsidR="0031401B">
          <w:rPr>
            <w:i/>
            <w:iCs/>
          </w:rPr>
          <w:t>PU</w:t>
        </w:r>
        <w:r w:rsidR="0031401B">
          <w:rPr>
            <w:i/>
            <w:iCs/>
            <w:lang w:eastAsia="zh-CN"/>
          </w:rPr>
          <w:t>SC</w:t>
        </w:r>
        <w:r w:rsidR="0031401B">
          <w:rPr>
            <w:i/>
            <w:iCs/>
          </w:rPr>
          <w:t>H-Config</w:t>
        </w:r>
        <w:r w:rsidR="0031401B">
          <w:rPr>
            <w:noProof/>
          </w:rPr>
          <w:t>]</w:t>
        </w:r>
        <w:r w:rsidR="0031401B">
          <w:rPr>
            <w:lang w:eastAsia="zh-CN"/>
          </w:rPr>
          <w:t xml:space="preserve"> </w:t>
        </w:r>
      </w:ins>
      <w:ins w:id="382" w:author="Mediatek" w:date="2025-02-06T19:32:00Z">
        <w:r>
          <w:rPr>
            <w:noProof/>
          </w:rPr>
          <w:t xml:space="preserve">associated with the selected enhanced </w:t>
        </w:r>
      </w:ins>
      <w:ins w:id="383" w:author="Mediatek" w:date="2025-04-17T19:02:00Z">
        <w:r w:rsidR="001F1652">
          <w:rPr>
            <w:noProof/>
          </w:rPr>
          <w:t>coverage level</w:t>
        </w:r>
      </w:ins>
      <w:ins w:id="384" w:author="Mediatek" w:date="2025-04-21T15:02:00Z">
        <w:r w:rsidR="00DB2C7A">
          <w:rPr>
            <w:noProof/>
          </w:rPr>
          <w:t>;</w:t>
        </w:r>
      </w:ins>
    </w:p>
    <w:p w14:paraId="35366E05" w14:textId="77D7BCF4" w:rsidR="00791CF6" w:rsidRPr="00854D36" w:rsidRDefault="006C4AA8" w:rsidP="00994838">
      <w:pPr>
        <w:pStyle w:val="B2"/>
        <w:rPr>
          <w:ins w:id="385" w:author="Mediatek" w:date="2025-02-06T19:32:00Z"/>
        </w:rPr>
      </w:pPr>
      <w:ins w:id="386" w:author="Mediatek" w:date="2025-03-06T11:18:00Z">
        <w:r>
          <w:t>-</w:t>
        </w:r>
        <w:r>
          <w:tab/>
        </w:r>
        <w:r>
          <w:rPr>
            <w:noProof/>
            <w:lang w:eastAsia="zh-CN"/>
          </w:rPr>
          <w:t xml:space="preserve">randomly </w:t>
        </w:r>
        <w:r w:rsidRPr="00791CF6">
          <w:rPr>
            <w:noProof/>
            <w:lang w:eastAsia="zh-CN"/>
          </w:rPr>
          <w:t xml:space="preserve">select a frequency domain </w:t>
        </w:r>
        <w:r>
          <w:rPr>
            <w:noProof/>
            <w:lang w:eastAsia="zh-CN"/>
          </w:rPr>
          <w:t xml:space="preserve">PUSCH </w:t>
        </w:r>
        <w:r w:rsidRPr="00791CF6">
          <w:rPr>
            <w:noProof/>
            <w:lang w:eastAsia="zh-CN"/>
          </w:rPr>
          <w:t>resource</w:t>
        </w:r>
      </w:ins>
      <w:ins w:id="387" w:author="Mediatek" w:date="2025-04-22T10:59:00Z">
        <w:r w:rsidR="004F3F0A">
          <w:rPr>
            <w:noProof/>
            <w:lang w:eastAsia="zh-CN"/>
          </w:rPr>
          <w:t xml:space="preserve"> for each selected time domain resource</w:t>
        </w:r>
      </w:ins>
      <w:ins w:id="388" w:author="Mediatek" w:date="2025-04-18T20:13:00Z">
        <w:r w:rsidR="007D631A">
          <w:rPr>
            <w:noProof/>
            <w:lang w:eastAsia="zh-CN"/>
          </w:rPr>
          <w:t xml:space="preserve"> </w:t>
        </w:r>
      </w:ins>
      <w:ins w:id="389" w:author="Mediatek" w:date="2025-04-21T15:18:00Z">
        <w:r w:rsidR="00E62A01">
          <w:rPr>
            <w:noProof/>
            <w:lang w:eastAsia="zh-CN"/>
          </w:rPr>
          <w:t>provided by</w:t>
        </w:r>
      </w:ins>
      <w:ins w:id="390" w:author="Mediatek" w:date="2025-04-17T20:05:00Z">
        <w:r w:rsidR="0069636E">
          <w:rPr>
            <w:rFonts w:hint="eastAsia"/>
            <w:noProof/>
            <w:lang w:eastAsia="zh-CN"/>
          </w:rPr>
          <w:t xml:space="preserve"> </w:t>
        </w:r>
      </w:ins>
      <w:ins w:id="391" w:author="Mediatek" w:date="2025-05-06T19:52:00Z">
        <w:r w:rsidR="0031401B">
          <w:rPr>
            <w:noProof/>
          </w:rPr>
          <w:t xml:space="preserve">[FFS </w:t>
        </w:r>
      </w:ins>
      <w:ins w:id="392" w:author="Mediatek" w:date="2025-04-18T20:01:00Z">
        <w:r w:rsidR="007D631A">
          <w:rPr>
            <w:i/>
            <w:iCs/>
          </w:rPr>
          <w:t>cb-Msg3-</w:t>
        </w:r>
        <w:r w:rsidR="007D631A">
          <w:rPr>
            <w:i/>
            <w:iCs/>
            <w:lang w:eastAsia="zh-CN"/>
          </w:rPr>
          <w:t>EDT-</w:t>
        </w:r>
        <w:r w:rsidR="007D631A">
          <w:rPr>
            <w:i/>
            <w:iCs/>
          </w:rPr>
          <w:t>PU</w:t>
        </w:r>
        <w:r w:rsidR="007D631A">
          <w:rPr>
            <w:i/>
            <w:iCs/>
            <w:lang w:eastAsia="zh-CN"/>
          </w:rPr>
          <w:t>SC</w:t>
        </w:r>
        <w:r w:rsidR="007D631A">
          <w:rPr>
            <w:i/>
            <w:iCs/>
          </w:rPr>
          <w:t>H-Config</w:t>
        </w:r>
      </w:ins>
      <w:ins w:id="393" w:author="Mediatek" w:date="2025-05-06T19:52:00Z">
        <w:r w:rsidR="0031401B">
          <w:rPr>
            <w:noProof/>
          </w:rPr>
          <w:t>]</w:t>
        </w:r>
      </w:ins>
      <w:ins w:id="394" w:author="Mediatek" w:date="2025-04-17T20:06:00Z">
        <w:r w:rsidR="0069636E">
          <w:rPr>
            <w:rFonts w:hint="eastAsia"/>
            <w:lang w:eastAsia="zh-CN"/>
          </w:rPr>
          <w:t xml:space="preserve"> associated with the selected enhanced coverage level</w:t>
        </w:r>
      </w:ins>
      <w:ins w:id="395" w:author="Mediatek" w:date="2025-03-06T11:18:00Z">
        <w:r>
          <w:rPr>
            <w:noProof/>
            <w:lang w:val="en-US" w:eastAsia="zh-CN"/>
          </w:rPr>
          <w:t>.</w:t>
        </w:r>
      </w:ins>
    </w:p>
    <w:p w14:paraId="26D5BB5A" w14:textId="741A8D1D" w:rsidR="007D631A" w:rsidRDefault="007D631A" w:rsidP="00AD1B2E">
      <w:pPr>
        <w:pStyle w:val="B1"/>
        <w:rPr>
          <w:ins w:id="396" w:author="Mediatek" w:date="2025-04-22T11:54:00Z"/>
          <w:noProof/>
          <w:lang w:eastAsia="zh-CN"/>
        </w:rPr>
      </w:pPr>
      <w:ins w:id="397" w:author="Mediatek" w:date="2025-04-18T20:02:00Z">
        <w:r>
          <w:t>-</w:t>
        </w:r>
        <w:r>
          <w:tab/>
        </w:r>
      </w:ins>
      <w:ins w:id="398" w:author="Mediatek" w:date="2025-04-18T19:59:00Z">
        <w:r>
          <w:rPr>
            <w:noProof/>
            <w:lang w:eastAsia="zh-CN"/>
          </w:rPr>
          <w:t>select the</w:t>
        </w:r>
      </w:ins>
      <w:ins w:id="399" w:author="Mediatek" w:date="2025-04-22T11:01:00Z">
        <w:r w:rsidR="00B5586C">
          <w:rPr>
            <w:noProof/>
            <w:lang w:eastAsia="zh-CN"/>
          </w:rPr>
          <w:t xml:space="preserve"> </w:t>
        </w:r>
      </w:ins>
      <w:ins w:id="400" w:author="Mediatek" w:date="2025-05-06T19:52:00Z">
        <w:r w:rsidR="0031401B">
          <w:rPr>
            <w:noProof/>
          </w:rPr>
          <w:t xml:space="preserve">[FFS </w:t>
        </w:r>
      </w:ins>
      <w:ins w:id="401" w:author="Mediatek" w:date="2025-04-22T11:04:00Z">
        <w:r w:rsidR="00A6738D" w:rsidRPr="00AD1B2E">
          <w:rPr>
            <w:i/>
            <w:iCs/>
            <w:noProof/>
            <w:lang w:eastAsia="zh-CN"/>
          </w:rPr>
          <w:t>cb</w:t>
        </w:r>
      </w:ins>
      <w:ins w:id="402" w:author="Mediatek" w:date="2025-04-21T15:16:00Z">
        <w:r w:rsidR="00DA6AB2" w:rsidRPr="00AD1B2E">
          <w:rPr>
            <w:rFonts w:hint="eastAsia"/>
            <w:i/>
            <w:iCs/>
            <w:noProof/>
            <w:lang w:eastAsia="zh-CN"/>
          </w:rPr>
          <w:t>-Msg3</w:t>
        </w:r>
      </w:ins>
      <w:ins w:id="403" w:author="Mediatek" w:date="2025-04-22T11:01:00Z">
        <w:r w:rsidR="00B5586C" w:rsidRPr="00AD1B2E">
          <w:rPr>
            <w:i/>
            <w:iCs/>
            <w:noProof/>
            <w:lang w:eastAsia="zh-CN"/>
          </w:rPr>
          <w:t>-</w:t>
        </w:r>
      </w:ins>
      <w:ins w:id="404" w:author="Mediatek" w:date="2025-04-22T15:53:00Z">
        <w:r w:rsidR="00805D9A" w:rsidRPr="00AD1B2E">
          <w:rPr>
            <w:i/>
            <w:iCs/>
            <w:noProof/>
            <w:lang w:eastAsia="zh-CN"/>
          </w:rPr>
          <w:t>EDT-</w:t>
        </w:r>
      </w:ins>
      <w:ins w:id="405" w:author="Mediatek" w:date="2025-04-22T11:01:00Z">
        <w:r w:rsidR="00B5586C" w:rsidRPr="00AD1B2E">
          <w:rPr>
            <w:i/>
            <w:iCs/>
            <w:noProof/>
            <w:lang w:eastAsia="zh-CN"/>
          </w:rPr>
          <w:t>response</w:t>
        </w:r>
      </w:ins>
      <w:ins w:id="406" w:author="Mediatek" w:date="2025-04-22T11:03:00Z">
        <w:r w:rsidR="00B5586C" w:rsidRPr="00AD1B2E">
          <w:rPr>
            <w:i/>
            <w:iCs/>
            <w:noProof/>
            <w:lang w:eastAsia="zh-CN"/>
          </w:rPr>
          <w:t>W</w:t>
        </w:r>
      </w:ins>
      <w:ins w:id="407" w:author="Mediatek" w:date="2025-04-22T11:01:00Z">
        <w:r w:rsidR="00B5586C" w:rsidRPr="00AD1B2E">
          <w:rPr>
            <w:i/>
            <w:iCs/>
            <w:noProof/>
            <w:lang w:eastAsia="zh-CN"/>
          </w:rPr>
          <w:t>indow</w:t>
        </w:r>
      </w:ins>
      <w:ins w:id="408" w:author="Mediatek" w:date="2025-04-22T11:03:00Z">
        <w:r w:rsidR="00B5586C" w:rsidRPr="00AD1B2E">
          <w:rPr>
            <w:i/>
            <w:iCs/>
            <w:noProof/>
            <w:lang w:eastAsia="zh-CN"/>
          </w:rPr>
          <w:t>L</w:t>
        </w:r>
      </w:ins>
      <w:ins w:id="409" w:author="Mediatek" w:date="2025-04-22T11:01:00Z">
        <w:r w:rsidR="00B5586C" w:rsidRPr="00AD1B2E">
          <w:rPr>
            <w:i/>
            <w:iCs/>
            <w:noProof/>
            <w:lang w:eastAsia="zh-CN"/>
          </w:rPr>
          <w:t>ength</w:t>
        </w:r>
      </w:ins>
      <w:ins w:id="410" w:author="Mediatek" w:date="2025-05-06T19:52:00Z">
        <w:r w:rsidR="0031401B">
          <w:rPr>
            <w:noProof/>
          </w:rPr>
          <w:t>]</w:t>
        </w:r>
      </w:ins>
      <w:ins w:id="411" w:author="Mediatek" w:date="2025-04-22T11:01:00Z">
        <w:r w:rsidR="00B5586C">
          <w:rPr>
            <w:noProof/>
            <w:lang w:eastAsia="zh-CN"/>
          </w:rPr>
          <w:t xml:space="preserve"> </w:t>
        </w:r>
      </w:ins>
      <w:ins w:id="412" w:author="Mediatek" w:date="2025-04-18T20:09:00Z">
        <w:r>
          <w:rPr>
            <w:lang w:eastAsia="zh-CN"/>
          </w:rPr>
          <w:t xml:space="preserve">associated with </w:t>
        </w:r>
      </w:ins>
      <w:ins w:id="413" w:author="Mediatek" w:date="2025-04-18T20:02:00Z">
        <w:r>
          <w:t>the selected enhanced coverage level.</w:t>
        </w:r>
      </w:ins>
    </w:p>
    <w:p w14:paraId="34251047" w14:textId="676C5D7A" w:rsidR="00D366E1" w:rsidRDefault="00D366E1" w:rsidP="00D366E1">
      <w:pPr>
        <w:pStyle w:val="B1"/>
        <w:rPr>
          <w:ins w:id="414" w:author="Mediatek" w:date="2025-02-26T18:50:00Z"/>
          <w:noProof/>
        </w:rPr>
      </w:pPr>
      <w:ins w:id="415" w:author="Mediatek" w:date="2025-02-06T19:32:00Z">
        <w:r>
          <w:rPr>
            <w:noProof/>
          </w:rPr>
          <w:t>-</w:t>
        </w:r>
        <w:r>
          <w:rPr>
            <w:noProof/>
          </w:rPr>
          <w:tab/>
          <w:t xml:space="preserve">proceed to the transmission of the </w:t>
        </w:r>
      </w:ins>
      <w:bookmarkStart w:id="416" w:name="OLE_LINK35"/>
      <w:ins w:id="417" w:author="Mediatek" w:date="2025-04-18T13:53:00Z">
        <w:r w:rsidR="00416AA2">
          <w:rPr>
            <w:noProof/>
          </w:rPr>
          <w:t>CB-</w:t>
        </w:r>
      </w:ins>
      <w:ins w:id="418" w:author="Mediatek" w:date="2025-02-06T19:32:00Z">
        <w:r>
          <w:rPr>
            <w:noProof/>
          </w:rPr>
          <w:t xml:space="preserve">Msg3 </w:t>
        </w:r>
        <w:bookmarkEnd w:id="416"/>
        <w:r>
          <w:rPr>
            <w:noProof/>
          </w:rPr>
          <w:t>(see clause 5.</w:t>
        </w:r>
      </w:ins>
      <w:ins w:id="419" w:author="Mediatek" w:date="2025-04-22T13:53:00Z">
        <w:r w:rsidR="002778B3">
          <w:rPr>
            <w:noProof/>
          </w:rPr>
          <w:t>1</w:t>
        </w:r>
      </w:ins>
      <w:ins w:id="420" w:author="Mediatek" w:date="2025-02-06T19:32:00Z">
        <w:r>
          <w:rPr>
            <w:noProof/>
          </w:rPr>
          <w:t>x.3).</w:t>
        </w:r>
      </w:ins>
    </w:p>
    <w:p w14:paraId="0CEE38E2" w14:textId="6F6851BE" w:rsidR="00D366E1" w:rsidRDefault="00D366E1" w:rsidP="00D366E1">
      <w:pPr>
        <w:pStyle w:val="Heading4"/>
        <w:rPr>
          <w:ins w:id="421" w:author="Mediatek" w:date="2025-02-06T19:32:00Z"/>
          <w:noProof/>
        </w:rPr>
      </w:pPr>
      <w:ins w:id="422" w:author="Mediatek" w:date="2025-02-06T19:32:00Z">
        <w:r>
          <w:rPr>
            <w:noProof/>
          </w:rPr>
          <w:t>5.</w:t>
        </w:r>
      </w:ins>
      <w:ins w:id="423" w:author="Mediatek" w:date="2025-04-22T13:53:00Z">
        <w:r w:rsidR="002778B3">
          <w:rPr>
            <w:noProof/>
          </w:rPr>
          <w:t>1</w:t>
        </w:r>
      </w:ins>
      <w:ins w:id="424" w:author="Mediatek" w:date="2025-02-06T19:32:00Z">
        <w:r>
          <w:rPr>
            <w:noProof/>
          </w:rPr>
          <w:t>x.3</w:t>
        </w:r>
        <w:r>
          <w:rPr>
            <w:noProof/>
          </w:rPr>
          <w:tab/>
        </w:r>
      </w:ins>
      <w:bookmarkStart w:id="425" w:name="OLE_LINK36"/>
      <w:ins w:id="426" w:author="Mediatek" w:date="2025-04-15T14:38:00Z">
        <w:r w:rsidR="002B15E7">
          <w:rPr>
            <w:noProof/>
          </w:rPr>
          <w:t>C</w:t>
        </w:r>
      </w:ins>
      <w:ins w:id="427" w:author="Mediatek" w:date="2025-04-15T14:56:00Z">
        <w:r w:rsidR="00A31D80">
          <w:rPr>
            <w:noProof/>
          </w:rPr>
          <w:t>B-</w:t>
        </w:r>
      </w:ins>
      <w:ins w:id="428" w:author="Mediatek" w:date="2025-04-15T14:38:00Z">
        <w:r w:rsidR="002B15E7">
          <w:rPr>
            <w:noProof/>
          </w:rPr>
          <w:t>Msg3</w:t>
        </w:r>
      </w:ins>
      <w:ins w:id="429" w:author="Mediatek" w:date="2025-02-06T19:32:00Z">
        <w:r>
          <w:rPr>
            <w:noProof/>
          </w:rPr>
          <w:t xml:space="preserve"> </w:t>
        </w:r>
        <w:bookmarkEnd w:id="425"/>
        <w:r>
          <w:rPr>
            <w:noProof/>
          </w:rPr>
          <w:t>transmission</w:t>
        </w:r>
      </w:ins>
    </w:p>
    <w:p w14:paraId="541E8925" w14:textId="668BDDBB" w:rsidR="004513DF" w:rsidRDefault="00D366E1" w:rsidP="00D366E1">
      <w:pPr>
        <w:rPr>
          <w:ins w:id="430" w:author="Mediatek" w:date="2025-04-18T10:51:00Z"/>
          <w:rFonts w:eastAsia="DengXian"/>
          <w:noProof/>
          <w:lang w:eastAsia="zh-CN"/>
        </w:rPr>
      </w:pPr>
      <w:ins w:id="431" w:author="Mediatek" w:date="2025-02-06T19:32:00Z">
        <w:r>
          <w:rPr>
            <w:rFonts w:eastAsia="?? ??"/>
            <w:noProof/>
          </w:rPr>
          <w:t xml:space="preserve">The </w:t>
        </w:r>
        <w:bookmarkStart w:id="432" w:name="OLE_LINK16"/>
        <w:r>
          <w:rPr>
            <w:noProof/>
          </w:rPr>
          <w:t>C</w:t>
        </w:r>
      </w:ins>
      <w:ins w:id="433" w:author="Mediatek" w:date="2025-04-21T15:20:00Z">
        <w:r w:rsidR="00020D1F">
          <w:rPr>
            <w:noProof/>
          </w:rPr>
          <w:t>B-</w:t>
        </w:r>
      </w:ins>
      <w:ins w:id="434" w:author="Mediatek" w:date="2025-02-06T19:32:00Z">
        <w:r>
          <w:rPr>
            <w:noProof/>
          </w:rPr>
          <w:t xml:space="preserve">Msg3 </w:t>
        </w:r>
      </w:ins>
      <w:bookmarkEnd w:id="432"/>
      <w:ins w:id="435" w:author="Mediatek" w:date="2025-03-27T21:37:00Z">
        <w:r w:rsidR="00DC47E4">
          <w:rPr>
            <w:rFonts w:eastAsia="?? ??"/>
            <w:noProof/>
          </w:rPr>
          <w:t xml:space="preserve">transmission </w:t>
        </w:r>
      </w:ins>
      <w:ins w:id="436" w:author="Mediatek" w:date="2025-02-06T19:32:00Z">
        <w:r>
          <w:rPr>
            <w:rFonts w:eastAsia="?? ??"/>
            <w:noProof/>
          </w:rPr>
          <w:t>shall be performed as follows:</w:t>
        </w:r>
      </w:ins>
    </w:p>
    <w:p w14:paraId="600A7B0A" w14:textId="34FE7C27" w:rsidR="00B50D79" w:rsidRPr="00B80DFF" w:rsidRDefault="00B50D79" w:rsidP="00B50D79">
      <w:pPr>
        <w:rPr>
          <w:ins w:id="437" w:author="Mediatek" w:date="2025-04-18T21:56:00Z"/>
          <w:rFonts w:eastAsia="?? ??"/>
          <w:noProof/>
          <w:color w:val="FF0000"/>
        </w:rPr>
      </w:pPr>
      <w:ins w:id="438" w:author="Mediatek" w:date="2025-04-18T21:56:00Z">
        <w:r w:rsidRPr="00B80DFF">
          <w:rPr>
            <w:rFonts w:eastAsia="DengXian"/>
            <w:noProof/>
            <w:color w:val="FF0000"/>
            <w:lang w:val="en-US" w:eastAsia="zh-CN"/>
          </w:rPr>
          <w:t>Editor’s note: FFS CB-RNTI calculation</w:t>
        </w:r>
      </w:ins>
      <w:ins w:id="439" w:author="Mediatek" w:date="2025-04-21T15:21:00Z">
        <w:r w:rsidR="00B80DFF" w:rsidRPr="00B80DFF">
          <w:rPr>
            <w:rFonts w:eastAsia="DengXian"/>
            <w:noProof/>
            <w:color w:val="FF0000"/>
            <w:lang w:val="en-US" w:eastAsia="zh-CN"/>
          </w:rPr>
          <w:t>.</w:t>
        </w:r>
      </w:ins>
    </w:p>
    <w:p w14:paraId="0D1F124A" w14:textId="5EE1D4D9" w:rsidR="00B50D79" w:rsidRDefault="00B50D79" w:rsidP="00B50D79">
      <w:pPr>
        <w:rPr>
          <w:ins w:id="440" w:author="Mediatek" w:date="2025-04-22T11:09:00Z"/>
          <w:noProof/>
          <w:color w:val="FF0000"/>
          <w:lang w:eastAsia="zh-CN"/>
        </w:rPr>
      </w:pPr>
      <w:ins w:id="441" w:author="Mediatek" w:date="2025-04-18T21:56:00Z">
        <w:r w:rsidRPr="00B80DFF">
          <w:rPr>
            <w:noProof/>
            <w:color w:val="FF0000"/>
            <w:lang w:eastAsia="zh-CN"/>
          </w:rPr>
          <w:t xml:space="preserve">Editor’s note: FFS the </w:t>
        </w:r>
      </w:ins>
      <w:ins w:id="442" w:author="Mediatek" w:date="2025-04-21T16:10:00Z">
        <w:r w:rsidR="00B80DFF">
          <w:rPr>
            <w:noProof/>
            <w:color w:val="FF0000"/>
            <w:lang w:eastAsia="zh-CN"/>
          </w:rPr>
          <w:t xml:space="preserve">power ramping parameters and how the </w:t>
        </w:r>
      </w:ins>
      <w:ins w:id="443" w:author="Mediatek" w:date="2025-04-18T21:56:00Z">
        <w:r w:rsidRPr="00B80DFF">
          <w:rPr>
            <w:noProof/>
            <w:color w:val="FF0000"/>
            <w:lang w:eastAsia="zh-CN"/>
          </w:rPr>
          <w:t xml:space="preserve">power ramping </w:t>
        </w:r>
      </w:ins>
      <w:ins w:id="444" w:author="Mediatek" w:date="2025-04-21T16:10:00Z">
        <w:r w:rsidR="00B80DFF">
          <w:rPr>
            <w:noProof/>
            <w:color w:val="FF0000"/>
            <w:lang w:eastAsia="zh-CN"/>
          </w:rPr>
          <w:t>is done</w:t>
        </w:r>
      </w:ins>
      <w:ins w:id="445" w:author="Mediatek" w:date="2025-04-18T22:43:00Z">
        <w:r w:rsidR="00994838" w:rsidRPr="00B80DFF">
          <w:rPr>
            <w:noProof/>
            <w:color w:val="FF0000"/>
            <w:lang w:eastAsia="zh-CN"/>
          </w:rPr>
          <w:t>.</w:t>
        </w:r>
      </w:ins>
    </w:p>
    <w:p w14:paraId="3B156DDA" w14:textId="640A30A1" w:rsidR="00A7513E" w:rsidRPr="00B80DFF" w:rsidRDefault="00A7513E" w:rsidP="00A7513E">
      <w:pPr>
        <w:pStyle w:val="B1"/>
        <w:rPr>
          <w:ins w:id="446" w:author="Mediatek" w:date="2025-04-18T21:56:00Z"/>
          <w:noProof/>
          <w:lang w:eastAsia="zh-CN"/>
        </w:rPr>
      </w:pPr>
      <w:ins w:id="447" w:author="Mediatek" w:date="2025-04-22T11:11:00Z">
        <w:r>
          <w:rPr>
            <w:noProof/>
          </w:rPr>
          <w:t>-</w:t>
        </w:r>
        <w:r>
          <w:rPr>
            <w:noProof/>
          </w:rPr>
          <w:tab/>
        </w:r>
      </w:ins>
      <w:ins w:id="448" w:author="Mediatek" w:date="2025-04-22T11:10:00Z">
        <w:r>
          <w:rPr>
            <w:noProof/>
            <w:lang w:eastAsia="zh-CN"/>
          </w:rPr>
          <w:t>if this is the first transmission of CB-Msg3-EDT procedure</w:t>
        </w:r>
      </w:ins>
      <w:ins w:id="449" w:author="Mediatek" w:date="2025-04-22T11:11:00Z">
        <w:r>
          <w:rPr>
            <w:noProof/>
            <w:lang w:eastAsia="zh-CN"/>
          </w:rPr>
          <w:t>:</w:t>
        </w:r>
      </w:ins>
    </w:p>
    <w:p w14:paraId="38666D3E" w14:textId="0FF9A5FC" w:rsidR="00416AA2" w:rsidRDefault="00416AA2" w:rsidP="00A7513E">
      <w:pPr>
        <w:pStyle w:val="B2"/>
        <w:rPr>
          <w:ins w:id="450" w:author="Mediatek" w:date="2025-04-18T11:41:00Z"/>
          <w:noProof/>
        </w:rPr>
      </w:pPr>
      <w:ins w:id="451" w:author="Mediatek" w:date="2025-04-18T11:41:00Z">
        <w:r>
          <w:rPr>
            <w:noProof/>
          </w:rPr>
          <w:t>-</w:t>
        </w:r>
        <w:r>
          <w:rPr>
            <w:noProof/>
          </w:rPr>
          <w:tab/>
          <w:t xml:space="preserve">obtain the MAC PDU to transmit from the "Multiplexing and assembly" entity and store it in the </w:t>
        </w:r>
        <w:r>
          <w:t>Msg3</w:t>
        </w:r>
        <w:r>
          <w:rPr>
            <w:noProof/>
          </w:rPr>
          <w:t xml:space="preserve"> buffer.</w:t>
        </w:r>
      </w:ins>
    </w:p>
    <w:p w14:paraId="2C7DCFB3" w14:textId="690C7A38" w:rsidR="00D366E1" w:rsidRDefault="00D366E1" w:rsidP="00D366E1">
      <w:pPr>
        <w:pStyle w:val="Heading4"/>
        <w:rPr>
          <w:ins w:id="452" w:author="Mediatek" w:date="2025-02-06T19:32:00Z"/>
          <w:noProof/>
        </w:rPr>
      </w:pPr>
      <w:ins w:id="453" w:author="Mediatek" w:date="2025-02-06T19:32:00Z">
        <w:r>
          <w:rPr>
            <w:noProof/>
          </w:rPr>
          <w:t>5.</w:t>
        </w:r>
      </w:ins>
      <w:ins w:id="454" w:author="Mediatek" w:date="2025-04-22T13:53:00Z">
        <w:r w:rsidR="002778B3">
          <w:rPr>
            <w:noProof/>
          </w:rPr>
          <w:t>1</w:t>
        </w:r>
      </w:ins>
      <w:ins w:id="455" w:author="Mediatek" w:date="2025-02-06T19:32:00Z">
        <w:r>
          <w:rPr>
            <w:noProof/>
          </w:rPr>
          <w:t>x.4</w:t>
        </w:r>
        <w:r>
          <w:rPr>
            <w:noProof/>
          </w:rPr>
          <w:tab/>
        </w:r>
        <w:bookmarkStart w:id="456" w:name="OLE_LINK37"/>
        <w:r>
          <w:rPr>
            <w:noProof/>
          </w:rPr>
          <w:t>C</w:t>
        </w:r>
      </w:ins>
      <w:ins w:id="457" w:author="Mediatek" w:date="2025-04-15T14:56:00Z">
        <w:r w:rsidR="00A31D80">
          <w:rPr>
            <w:noProof/>
          </w:rPr>
          <w:t>B-</w:t>
        </w:r>
      </w:ins>
      <w:ins w:id="458" w:author="Mediatek" w:date="2025-02-06T19:32:00Z">
        <w:r>
          <w:rPr>
            <w:noProof/>
          </w:rPr>
          <w:t>Msg</w:t>
        </w:r>
        <w:bookmarkEnd w:id="456"/>
        <w:r>
          <w:rPr>
            <w:noProof/>
          </w:rPr>
          <w:t>3 respo</w:t>
        </w:r>
      </w:ins>
      <w:ins w:id="459" w:author="Mediatek" w:date="2025-04-22T11:14:00Z">
        <w:r w:rsidR="00C40C11">
          <w:rPr>
            <w:noProof/>
          </w:rPr>
          <w:t>n</w:t>
        </w:r>
      </w:ins>
      <w:ins w:id="460" w:author="Mediatek" w:date="2025-02-06T19:32:00Z">
        <w:r>
          <w:rPr>
            <w:noProof/>
          </w:rPr>
          <w:t>se reception</w:t>
        </w:r>
      </w:ins>
    </w:p>
    <w:p w14:paraId="7195D9A5" w14:textId="0B6C5F49" w:rsidR="00D366E1" w:rsidRDefault="00D366E1" w:rsidP="00D366E1">
      <w:pPr>
        <w:rPr>
          <w:ins w:id="461" w:author="Mediatek" w:date="2025-04-18T21:33:00Z"/>
          <w:iCs/>
          <w:noProof/>
        </w:rPr>
      </w:pPr>
      <w:bookmarkStart w:id="462" w:name="OLE_LINK40"/>
      <w:ins w:id="463" w:author="Mediatek" w:date="2025-02-06T19:32:00Z">
        <w:r>
          <w:rPr>
            <w:noProof/>
          </w:rPr>
          <w:t xml:space="preserve">After </w:t>
        </w:r>
      </w:ins>
      <w:bookmarkStart w:id="464" w:name="OLE_LINK23"/>
      <w:ins w:id="465" w:author="Mediatek" w:date="2025-03-27T21:37:00Z">
        <w:r w:rsidR="00DD0EF7">
          <w:rPr>
            <w:noProof/>
          </w:rPr>
          <w:t xml:space="preserve">the </w:t>
        </w:r>
      </w:ins>
      <w:ins w:id="466" w:author="Mediatek" w:date="2025-04-18T21:57:00Z">
        <w:r w:rsidR="00B50D79">
          <w:rPr>
            <w:rFonts w:hint="eastAsia"/>
            <w:noProof/>
            <w:lang w:eastAsia="zh-CN"/>
          </w:rPr>
          <w:t>CB-</w:t>
        </w:r>
      </w:ins>
      <w:ins w:id="467" w:author="Mediatek" w:date="2025-02-06T19:32:00Z">
        <w:r>
          <w:rPr>
            <w:noProof/>
          </w:rPr>
          <w:t>Msg3</w:t>
        </w:r>
      </w:ins>
      <w:bookmarkEnd w:id="464"/>
      <w:ins w:id="468" w:author="Mediatek" w:date="2025-03-27T21:38:00Z">
        <w:r w:rsidR="00DD0EF7" w:rsidRPr="00DD0EF7">
          <w:rPr>
            <w:noProof/>
          </w:rPr>
          <w:t xml:space="preserve"> </w:t>
        </w:r>
        <w:r w:rsidR="00DD0EF7">
          <w:rPr>
            <w:noProof/>
          </w:rPr>
          <w:t>transmission</w:t>
        </w:r>
      </w:ins>
      <w:ins w:id="469" w:author="Mediatek" w:date="2025-02-06T19:32:00Z">
        <w:r>
          <w:rPr>
            <w:noProof/>
          </w:rPr>
          <w:t xml:space="preserve">, the MAC entity shall monitor PDCCH identified by CB-RNTI in the </w:t>
        </w:r>
      </w:ins>
      <w:ins w:id="470" w:author="Mediatek" w:date="2025-04-18T21:26:00Z">
        <w:r w:rsidR="004242D5">
          <w:rPr>
            <w:noProof/>
          </w:rPr>
          <w:t>CB-</w:t>
        </w:r>
      </w:ins>
      <w:ins w:id="471" w:author="Mediatek" w:date="2025-02-06T19:32:00Z">
        <w:r>
          <w:rPr>
            <w:noProof/>
          </w:rPr>
          <w:t xml:space="preserve">Msg3 </w:t>
        </w:r>
        <w:bookmarkStart w:id="472" w:name="OLE_LINK58"/>
        <w:bookmarkStart w:id="473" w:name="OLE_LINK45"/>
        <w:r>
          <w:rPr>
            <w:noProof/>
          </w:rPr>
          <w:t>response window</w:t>
        </w:r>
      </w:ins>
      <w:bookmarkEnd w:id="472"/>
      <w:bookmarkEnd w:id="473"/>
      <w:ins w:id="474" w:author="Mediatek" w:date="2025-04-18T22:19:00Z">
        <w:r w:rsidR="00994838">
          <w:rPr>
            <w:noProof/>
          </w:rPr>
          <w:t>.</w:t>
        </w:r>
      </w:ins>
    </w:p>
    <w:p w14:paraId="00E6DF3B" w14:textId="46BCF101" w:rsidR="00B50D79" w:rsidRDefault="00B50D79" w:rsidP="008503C0">
      <w:pPr>
        <w:pStyle w:val="B1"/>
        <w:rPr>
          <w:ins w:id="475" w:author="Mediatek" w:date="2025-04-18T21:55:00Z"/>
          <w:noProof/>
        </w:rPr>
      </w:pPr>
      <w:ins w:id="476" w:author="Mediatek" w:date="2025-04-18T21:57:00Z">
        <w:r>
          <w:t>-</w:t>
        </w:r>
        <w:r>
          <w:tab/>
        </w:r>
        <w:r>
          <w:rPr>
            <w:rFonts w:hint="eastAsia"/>
            <w:lang w:eastAsia="zh-CN"/>
          </w:rPr>
          <w:t>th</w:t>
        </w:r>
      </w:ins>
      <w:ins w:id="477" w:author="Mediatek" w:date="2025-04-18T21:33:00Z">
        <w:r>
          <w:rPr>
            <w:noProof/>
          </w:rPr>
          <w:t>e CB-Msg3 response window sta</w:t>
        </w:r>
      </w:ins>
      <w:ins w:id="478" w:author="Mediatek" w:date="2025-04-18T21:34:00Z">
        <w:r>
          <w:rPr>
            <w:noProof/>
          </w:rPr>
          <w:t xml:space="preserve">rts at the </w:t>
        </w:r>
      </w:ins>
      <w:ins w:id="479" w:author="Mediatek" w:date="2025-04-18T21:55:00Z">
        <w:r>
          <w:t xml:space="preserve">subframe that contains the </w:t>
        </w:r>
        <w:r>
          <w:rPr>
            <w:noProof/>
          </w:rPr>
          <w:t>end of selected the CB-Msg3-EDT transmission window</w:t>
        </w:r>
        <w:r>
          <w:t xml:space="preserve"> plus UE-eNB RTT</w:t>
        </w:r>
      </w:ins>
      <w:ins w:id="480" w:author="Mediatek" w:date="2025-04-18T22:18:00Z">
        <w:r w:rsidR="00994838">
          <w:t xml:space="preserve"> </w:t>
        </w:r>
        <w:r w:rsidR="00994838" w:rsidRPr="00994838">
          <w:rPr>
            <w:noProof/>
          </w:rPr>
          <w:t xml:space="preserve">and has length </w:t>
        </w:r>
      </w:ins>
      <w:bookmarkStart w:id="481" w:name="OLE_LINK59"/>
      <w:ins w:id="482" w:author="Mediatek" w:date="2025-05-06T19:53:00Z">
        <w:r w:rsidR="0031401B">
          <w:rPr>
            <w:noProof/>
          </w:rPr>
          <w:t xml:space="preserve">[FFS </w:t>
        </w:r>
      </w:ins>
      <w:ins w:id="483" w:author="Mediatek" w:date="2025-04-18T22:19:00Z">
        <w:r w:rsidR="00994838">
          <w:rPr>
            <w:i/>
            <w:noProof/>
          </w:rPr>
          <w:t>cb-</w:t>
        </w:r>
      </w:ins>
      <w:bookmarkStart w:id="484" w:name="OLE_LINK25"/>
      <w:ins w:id="485" w:author="Mediatek" w:date="2025-04-22T11:14:00Z">
        <w:r w:rsidR="000677D4">
          <w:rPr>
            <w:i/>
            <w:noProof/>
          </w:rPr>
          <w:t>Msg3-EDT</w:t>
        </w:r>
      </w:ins>
      <w:ins w:id="486" w:author="Mediatek" w:date="2025-04-18T22:19:00Z">
        <w:r w:rsidR="00994838">
          <w:rPr>
            <w:i/>
            <w:noProof/>
          </w:rPr>
          <w:t>-</w:t>
        </w:r>
      </w:ins>
      <w:bookmarkEnd w:id="484"/>
      <w:ins w:id="487" w:author="Mediatek" w:date="2025-04-22T15:54:00Z">
        <w:r w:rsidR="007D3A25">
          <w:rPr>
            <w:i/>
            <w:noProof/>
          </w:rPr>
          <w:t>R</w:t>
        </w:r>
      </w:ins>
      <w:ins w:id="488" w:author="Mediatek" w:date="2025-04-18T22:19:00Z">
        <w:r w:rsidR="00994838">
          <w:rPr>
            <w:i/>
            <w:noProof/>
          </w:rPr>
          <w:t>esponseWindow</w:t>
        </w:r>
      </w:ins>
      <w:bookmarkEnd w:id="481"/>
      <w:ins w:id="489" w:author="Mediatek" w:date="2025-04-22T11:14:00Z">
        <w:r w:rsidR="000677D4">
          <w:rPr>
            <w:i/>
            <w:noProof/>
          </w:rPr>
          <w:t>Length</w:t>
        </w:r>
      </w:ins>
      <w:ins w:id="490" w:author="Mediatek" w:date="2025-05-06T19:53:00Z">
        <w:r w:rsidR="0031401B">
          <w:rPr>
            <w:noProof/>
          </w:rPr>
          <w:t>]</w:t>
        </w:r>
      </w:ins>
      <w:ins w:id="491" w:author="Mediatek" w:date="2025-04-18T22:19:00Z">
        <w:r w:rsidR="00994838">
          <w:rPr>
            <w:iCs/>
            <w:noProof/>
          </w:rPr>
          <w:t xml:space="preserve"> </w:t>
        </w:r>
      </w:ins>
      <w:ins w:id="492" w:author="Mediatek" w:date="2025-04-18T22:18:00Z">
        <w:r w:rsidR="00994838" w:rsidRPr="00994838">
          <w:rPr>
            <w:noProof/>
          </w:rPr>
          <w:t xml:space="preserve">for the </w:t>
        </w:r>
        <w:bookmarkStart w:id="493" w:name="OLE_LINK53"/>
        <w:r w:rsidR="00994838" w:rsidRPr="00994838">
          <w:rPr>
            <w:noProof/>
          </w:rPr>
          <w:t>corresponding enhanced coverage level</w:t>
        </w:r>
        <w:bookmarkEnd w:id="493"/>
        <w:r w:rsidR="00994838" w:rsidRPr="00994838">
          <w:rPr>
            <w:noProof/>
          </w:rPr>
          <w:t>;</w:t>
        </w:r>
      </w:ins>
    </w:p>
    <w:p w14:paraId="045E419D" w14:textId="77777777" w:rsidR="0031401B" w:rsidRDefault="0031401B" w:rsidP="0031401B">
      <w:pPr>
        <w:rPr>
          <w:ins w:id="494" w:author="Mediatek" w:date="2025-05-06T19:53:00Z"/>
          <w:iCs/>
          <w:noProof/>
          <w:color w:val="FF0000"/>
          <w:lang w:eastAsia="zh-CN"/>
        </w:rPr>
      </w:pPr>
      <w:ins w:id="495" w:author="Mediatek" w:date="2025-05-06T19:53:00Z">
        <w:r>
          <w:rPr>
            <w:iCs/>
            <w:noProof/>
            <w:color w:val="FF0000"/>
            <w:lang w:eastAsia="zh-CN"/>
          </w:rPr>
          <w:t>Editor’s note: FFS whether the timer or window is used.</w:t>
        </w:r>
      </w:ins>
    </w:p>
    <w:p w14:paraId="4AA74422" w14:textId="14B903ED" w:rsidR="00B50D79" w:rsidRDefault="00B50D79" w:rsidP="00D366E1">
      <w:pPr>
        <w:rPr>
          <w:ins w:id="496" w:author="Mediatek" w:date="2025-04-21T17:01:00Z"/>
          <w:iCs/>
          <w:noProof/>
          <w:color w:val="FF0000"/>
          <w:lang w:eastAsia="zh-CN"/>
        </w:rPr>
      </w:pPr>
      <w:ins w:id="497" w:author="Mediatek" w:date="2025-04-18T21:55:00Z">
        <w:r w:rsidRPr="00B80DFF">
          <w:rPr>
            <w:rFonts w:hint="eastAsia"/>
            <w:iCs/>
            <w:noProof/>
            <w:color w:val="FF0000"/>
            <w:lang w:eastAsia="zh-CN"/>
          </w:rPr>
          <w:t>Editor</w:t>
        </w:r>
        <w:r w:rsidRPr="00B80DFF">
          <w:rPr>
            <w:iCs/>
            <w:noProof/>
            <w:color w:val="FF0000"/>
            <w:lang w:eastAsia="zh-CN"/>
          </w:rPr>
          <w:t>’</w:t>
        </w:r>
        <w:r w:rsidRPr="00B80DFF">
          <w:rPr>
            <w:rFonts w:hint="eastAsia"/>
            <w:iCs/>
            <w:noProof/>
            <w:color w:val="FF0000"/>
            <w:lang w:eastAsia="zh-CN"/>
          </w:rPr>
          <w:t>s note:</w:t>
        </w:r>
      </w:ins>
      <w:ins w:id="498" w:author="Mediatek" w:date="2025-04-18T21:58:00Z">
        <w:r w:rsidRPr="00B80DFF">
          <w:rPr>
            <w:rFonts w:hint="eastAsia"/>
            <w:iCs/>
            <w:noProof/>
            <w:color w:val="FF0000"/>
            <w:lang w:eastAsia="zh-CN"/>
          </w:rPr>
          <w:t xml:space="preserve"> FFS processing time is needed</w:t>
        </w:r>
      </w:ins>
      <w:ins w:id="499" w:author="Mediatek" w:date="2025-04-18T21:59:00Z">
        <w:r w:rsidRPr="00B80DFF">
          <w:rPr>
            <w:rFonts w:hint="eastAsia"/>
            <w:iCs/>
            <w:noProof/>
            <w:color w:val="FF0000"/>
            <w:lang w:eastAsia="zh-CN"/>
          </w:rPr>
          <w:t>.</w:t>
        </w:r>
      </w:ins>
    </w:p>
    <w:p w14:paraId="7800B282" w14:textId="77777777" w:rsidR="00E43CAD" w:rsidRPr="00D259DD" w:rsidRDefault="00E43CAD" w:rsidP="00E43CAD">
      <w:pPr>
        <w:rPr>
          <w:ins w:id="500" w:author="Mediatek" w:date="2025-04-21T17:01:00Z"/>
          <w:color w:val="FF0000"/>
        </w:rPr>
      </w:pPr>
      <w:ins w:id="501" w:author="Mediatek" w:date="2025-04-21T17:01:00Z">
        <w:r w:rsidRPr="00D259DD">
          <w:rPr>
            <w:color w:val="FF0000"/>
          </w:rPr>
          <w:t xml:space="preserve">Editor’s Note: To update when to start PDCCH monitoring after more FFS is resolved from below agreements: </w:t>
        </w:r>
      </w:ins>
    </w:p>
    <w:p w14:paraId="4DCD27C0" w14:textId="77777777" w:rsidR="00E43CAD" w:rsidRPr="00B66277" w:rsidRDefault="00E43CAD" w:rsidP="006842A2">
      <w:pPr>
        <w:pStyle w:val="ListParagraph"/>
        <w:numPr>
          <w:ilvl w:val="0"/>
          <w:numId w:val="6"/>
        </w:numPr>
        <w:textAlignment w:val="auto"/>
        <w:rPr>
          <w:ins w:id="502" w:author="Mediatek" w:date="2025-04-21T17:01:00Z"/>
          <w:color w:val="FF0000"/>
        </w:rPr>
      </w:pPr>
      <w:ins w:id="503" w:author="Mediatek" w:date="2025-04-21T17:01:00Z">
        <w:r w:rsidRPr="00D259DD">
          <w:rPr>
            <w:color w:val="FF0000"/>
          </w:rPr>
          <w:t>FFS it will also be possible for the NW to configure that the Msg4 monitoring window starts in the subframe containing the last (N)PUSCH repetition of the first replica plus UE-eNB RTT (FFS NW/UE processing time). To possibly resolve the FFS it needs to be clarified what happens if the Msg4 monitoring window is overlapping with replica, i.e. whether the UE prioritize the replica transmission or monitoring.</w:t>
        </w:r>
      </w:ins>
    </w:p>
    <w:p w14:paraId="56F71E45" w14:textId="26FB0421" w:rsidR="008503C0" w:rsidRDefault="008503C0" w:rsidP="00D366E1">
      <w:pPr>
        <w:rPr>
          <w:ins w:id="504" w:author="Mediatek" w:date="2025-04-18T23:30:00Z"/>
          <w:noProof/>
        </w:rPr>
      </w:pPr>
      <w:ins w:id="505" w:author="Mediatek" w:date="2025-04-18T23:40:00Z">
        <w:r>
          <w:rPr>
            <w:noProof/>
          </w:rPr>
          <w:t>I</w:t>
        </w:r>
      </w:ins>
      <w:ins w:id="506" w:author="Mediatek" w:date="2025-04-18T23:15:00Z">
        <w:r>
          <w:rPr>
            <w:noProof/>
          </w:rPr>
          <w:t>f notification of a reception of a PDCCH transmission is received from lower layers</w:t>
        </w:r>
      </w:ins>
      <w:ins w:id="507" w:author="Mediatek" w:date="2025-04-18T23:29:00Z">
        <w:r>
          <w:rPr>
            <w:noProof/>
          </w:rPr>
          <w:t xml:space="preserve"> within the </w:t>
        </w:r>
      </w:ins>
      <w:ins w:id="508" w:author="Mediatek" w:date="2025-04-18T23:30:00Z">
        <w:r>
          <w:rPr>
            <w:noProof/>
            <w:lang w:eastAsia="zh-CN"/>
          </w:rPr>
          <w:t>CB-Msg</w:t>
        </w:r>
        <w:r>
          <w:rPr>
            <w:noProof/>
          </w:rPr>
          <w:t>3 response window:</w:t>
        </w:r>
      </w:ins>
    </w:p>
    <w:p w14:paraId="5FF38CAE" w14:textId="77777777" w:rsidR="008503C0" w:rsidRDefault="008503C0" w:rsidP="00BF7FBD">
      <w:pPr>
        <w:pStyle w:val="B1"/>
        <w:rPr>
          <w:ins w:id="509" w:author="Mediatek" w:date="2025-04-18T23:32:00Z"/>
          <w:noProof/>
        </w:rPr>
      </w:pPr>
      <w:ins w:id="510" w:author="Mediatek" w:date="2025-04-18T23:32:00Z">
        <w:r>
          <w:rPr>
            <w:noProof/>
          </w:rPr>
          <w:t>-</w:t>
        </w:r>
        <w:r>
          <w:rPr>
            <w:noProof/>
          </w:rPr>
          <w:tab/>
          <w:t>if the MAC PDU is successfully decoded:</w:t>
        </w:r>
      </w:ins>
    </w:p>
    <w:p w14:paraId="1A816096" w14:textId="78F34517" w:rsidR="008503C0" w:rsidRDefault="008503C0" w:rsidP="00BF7FBD">
      <w:pPr>
        <w:pStyle w:val="B2"/>
        <w:rPr>
          <w:ins w:id="511" w:author="Mediatek" w:date="2025-04-18T23:36:00Z"/>
          <w:noProof/>
        </w:rPr>
      </w:pPr>
      <w:ins w:id="512" w:author="Mediatek" w:date="2025-04-18T23:32:00Z">
        <w:r>
          <w:rPr>
            <w:noProof/>
          </w:rPr>
          <w:t>-</w:t>
        </w:r>
        <w:r>
          <w:rPr>
            <w:noProof/>
          </w:rPr>
          <w:tab/>
          <w:t xml:space="preserve">if the MAC PDU contains </w:t>
        </w:r>
      </w:ins>
      <w:ins w:id="513" w:author="Mediatek" w:date="2025-05-06T19:53:00Z">
        <w:r w:rsidR="0031401B">
          <w:rPr>
            <w:noProof/>
          </w:rPr>
          <w:t xml:space="preserve">one or more </w:t>
        </w:r>
      </w:ins>
      <w:ins w:id="514" w:author="Mediatek" w:date="2025-04-18T23:32:00Z">
        <w:r>
          <w:rPr>
            <w:noProof/>
          </w:rPr>
          <w:t>UE Contention Resolution Identi</w:t>
        </w:r>
      </w:ins>
      <w:ins w:id="515" w:author="Mediatek" w:date="2025-04-21T16:06:00Z">
        <w:r w:rsidR="00B80DFF">
          <w:rPr>
            <w:noProof/>
          </w:rPr>
          <w:t>tie</w:t>
        </w:r>
      </w:ins>
      <w:ins w:id="516" w:author="Mediatek" w:date="2025-05-06T19:53:00Z">
        <w:r w:rsidR="0031401B">
          <w:rPr>
            <w:noProof/>
          </w:rPr>
          <w:t>s</w:t>
        </w:r>
      </w:ins>
      <w:ins w:id="517" w:author="Mediatek" w:date="2025-04-18T23:32:00Z">
        <w:r>
          <w:rPr>
            <w:noProof/>
          </w:rPr>
          <w:t>; and</w:t>
        </w:r>
      </w:ins>
    </w:p>
    <w:p w14:paraId="383C51EA" w14:textId="77777777" w:rsidR="00F138BF" w:rsidRDefault="008503C0" w:rsidP="00BF7FBD">
      <w:pPr>
        <w:pStyle w:val="B2"/>
        <w:rPr>
          <w:ins w:id="518" w:author="MTK2" w:date="2025-05-06T19:29:00Z"/>
          <w:noProof/>
        </w:rPr>
      </w:pPr>
      <w:ins w:id="519" w:author="Mediatek" w:date="2025-04-18T23:32:00Z">
        <w:r w:rsidRPr="00C83AFB">
          <w:rPr>
            <w:noProof/>
          </w:rPr>
          <w:t>-</w:t>
        </w:r>
        <w:r w:rsidRPr="00C83AFB">
          <w:rPr>
            <w:noProof/>
          </w:rPr>
          <w:tab/>
          <w:t>if the</w:t>
        </w:r>
      </w:ins>
      <w:ins w:id="520" w:author="Mediatek" w:date="2025-04-18T23:35:00Z">
        <w:r w:rsidRPr="00C83AFB">
          <w:rPr>
            <w:noProof/>
          </w:rPr>
          <w:t>re is</w:t>
        </w:r>
      </w:ins>
      <w:ins w:id="521" w:author="Mediatek" w:date="2025-04-18T23:36:00Z">
        <w:r w:rsidRPr="00C83AFB">
          <w:rPr>
            <w:noProof/>
          </w:rPr>
          <w:t xml:space="preserve"> a</w:t>
        </w:r>
      </w:ins>
      <w:ins w:id="522" w:author="Mediatek" w:date="2025-04-18T23:32:00Z">
        <w:r w:rsidRPr="00C83AFB">
          <w:rPr>
            <w:noProof/>
          </w:rPr>
          <w:t xml:space="preserve"> UE Contention Resolution Identity</w:t>
        </w:r>
      </w:ins>
      <w:ins w:id="523" w:author="Mediatek" w:date="2025-04-18T23:36:00Z">
        <w:r w:rsidRPr="00C83AFB">
          <w:rPr>
            <w:noProof/>
          </w:rPr>
          <w:t xml:space="preserve"> in </w:t>
        </w:r>
      </w:ins>
      <w:ins w:id="524" w:author="Mediatek" w:date="2025-04-21T16:24:00Z">
        <w:r w:rsidR="00BF7FBD" w:rsidRPr="00C83AFB">
          <w:rPr>
            <w:noProof/>
          </w:rPr>
          <w:t xml:space="preserve">the </w:t>
        </w:r>
      </w:ins>
      <w:ins w:id="525" w:author="Mediatek" w:date="2025-04-18T23:36:00Z">
        <w:r w:rsidRPr="00C83AFB">
          <w:rPr>
            <w:noProof/>
          </w:rPr>
          <w:t xml:space="preserve">CB-Msg3 response </w:t>
        </w:r>
      </w:ins>
      <w:ins w:id="526" w:author="Mediatek" w:date="2025-04-21T16:25:00Z">
        <w:r w:rsidR="00BF7FBD" w:rsidRPr="00C83AFB">
          <w:rPr>
            <w:noProof/>
            <w:lang w:val="en-US" w:eastAsia="zh-CN"/>
          </w:rPr>
          <w:t xml:space="preserve">that </w:t>
        </w:r>
      </w:ins>
      <w:ins w:id="527" w:author="Mediatek" w:date="2025-04-18T23:32:00Z">
        <w:r w:rsidRPr="00C83AFB">
          <w:rPr>
            <w:noProof/>
          </w:rPr>
          <w:t xml:space="preserve">matches the 48 first bits of the CCCH SDU transmitted in </w:t>
        </w:r>
      </w:ins>
      <w:ins w:id="528" w:author="Mediatek" w:date="2025-04-18T23:37:00Z">
        <w:r w:rsidRPr="00C83AFB">
          <w:rPr>
            <w:noProof/>
          </w:rPr>
          <w:t>CB-</w:t>
        </w:r>
      </w:ins>
      <w:ins w:id="529" w:author="Mediatek" w:date="2025-04-18T23:32:00Z">
        <w:r w:rsidRPr="00C83AFB">
          <w:rPr>
            <w:noProof/>
          </w:rPr>
          <w:t>Msg3</w:t>
        </w:r>
      </w:ins>
      <w:ins w:id="530" w:author="Mediatek" w:date="2025-04-18T23:37:00Z">
        <w:r w:rsidRPr="00C83AFB">
          <w:rPr>
            <w:noProof/>
          </w:rPr>
          <w:t>(s)</w:t>
        </w:r>
      </w:ins>
      <w:ins w:id="531" w:author="Mediatek" w:date="2025-04-18T23:32:00Z">
        <w:r w:rsidRPr="00C83AFB">
          <w:rPr>
            <w:noProof/>
          </w:rPr>
          <w:t>:</w:t>
        </w:r>
      </w:ins>
    </w:p>
    <w:p w14:paraId="5E776024" w14:textId="77777777" w:rsidR="0031401B" w:rsidRPr="0031401B" w:rsidRDefault="0031401B" w:rsidP="0031401B">
      <w:pPr>
        <w:pStyle w:val="B3"/>
        <w:rPr>
          <w:ins w:id="532" w:author="Mediatek" w:date="2025-05-06T19:53:00Z"/>
        </w:rPr>
      </w:pPr>
      <w:ins w:id="533" w:author="Mediatek" w:date="2025-05-06T19:53:00Z">
        <w:r w:rsidRPr="0031401B">
          <w:rPr>
            <w:rStyle w:val="cf01"/>
            <w:rFonts w:ascii="Times New Roman" w:eastAsia="SimSun" w:hAnsi="Times New Roman" w:hint="default"/>
            <w:sz w:val="20"/>
            <w:szCs w:val="20"/>
          </w:rPr>
          <w:t>-</w:t>
        </w:r>
        <w:r w:rsidRPr="0031401B">
          <w:tab/>
        </w:r>
        <w:r w:rsidRPr="0031401B">
          <w:rPr>
            <w:rStyle w:val="cf01"/>
            <w:rFonts w:ascii="Times New Roman" w:eastAsia="SimSun" w:hAnsi="Times New Roman" w:hint="default"/>
            <w:sz w:val="20"/>
            <w:szCs w:val="20"/>
          </w:rPr>
          <w:t>consider this CB-msg3 transmission successfully completed;</w:t>
        </w:r>
      </w:ins>
    </w:p>
    <w:p w14:paraId="599FF0D3" w14:textId="3E1A3A4C" w:rsidR="008503C0" w:rsidRDefault="008503C0" w:rsidP="00BF7FBD">
      <w:pPr>
        <w:pStyle w:val="B3"/>
        <w:rPr>
          <w:ins w:id="534" w:author="Mediatek" w:date="2025-04-18T23:39:00Z"/>
          <w:rFonts w:eastAsiaTheme="minorEastAsia"/>
          <w:noProof/>
        </w:rPr>
      </w:pPr>
      <w:ins w:id="535" w:author="Mediatek" w:date="2025-04-18T23:34:00Z">
        <w:r>
          <w:t>-</w:t>
        </w:r>
        <w:r>
          <w:tab/>
          <w:t xml:space="preserve">if there is </w:t>
        </w:r>
      </w:ins>
      <w:ins w:id="536" w:author="Mediatek" w:date="2025-04-18T23:39:00Z">
        <w:r>
          <w:t xml:space="preserve">no </w:t>
        </w:r>
      </w:ins>
      <w:ins w:id="537" w:author="Mediatek" w:date="2025-04-18T23:34:00Z">
        <w:r>
          <w:rPr>
            <w:noProof/>
          </w:rPr>
          <w:t xml:space="preserve">C-RNTI </w:t>
        </w:r>
      </w:ins>
      <w:ins w:id="538" w:author="Mediatek" w:date="2025-04-21T16:26:00Z">
        <w:r w:rsidR="00EA04A9">
          <w:rPr>
            <w:noProof/>
          </w:rPr>
          <w:t xml:space="preserve">information </w:t>
        </w:r>
      </w:ins>
      <w:ins w:id="539" w:author="Mediatek" w:date="2025-04-18T23:34:00Z">
        <w:r>
          <w:rPr>
            <w:noProof/>
          </w:rPr>
          <w:t>in the CB-Msg3 re</w:t>
        </w:r>
      </w:ins>
      <w:ins w:id="540" w:author="Mediatek" w:date="2025-04-21T16:27:00Z">
        <w:r w:rsidR="00D20A1F">
          <w:rPr>
            <w:noProof/>
          </w:rPr>
          <w:t>s</w:t>
        </w:r>
      </w:ins>
      <w:ins w:id="541" w:author="Mediatek" w:date="2025-04-18T23:34:00Z">
        <w:r>
          <w:rPr>
            <w:noProof/>
          </w:rPr>
          <w:t>ponse</w:t>
        </w:r>
      </w:ins>
      <w:ins w:id="542" w:author="Mediatek" w:date="2025-04-21T16:26:00Z">
        <w:r w:rsidR="005E4127">
          <w:rPr>
            <w:noProof/>
          </w:rPr>
          <w:t xml:space="preserve"> </w:t>
        </w:r>
      </w:ins>
      <w:ins w:id="543" w:author="Mediatek" w:date="2025-04-18T23:34:00Z">
        <w:r>
          <w:rPr>
            <w:noProof/>
          </w:rPr>
          <w:t xml:space="preserve">corresponding </w:t>
        </w:r>
      </w:ins>
      <w:ins w:id="544" w:author="Mediatek" w:date="2025-04-21T16:28:00Z">
        <w:r w:rsidR="00C708EE">
          <w:rPr>
            <w:noProof/>
          </w:rPr>
          <w:t>to</w:t>
        </w:r>
      </w:ins>
      <w:ins w:id="545" w:author="Mediatek" w:date="2025-04-18T23:34:00Z">
        <w:r>
          <w:rPr>
            <w:noProof/>
          </w:rPr>
          <w:t xml:space="preserve"> </w:t>
        </w:r>
        <w:r>
          <w:t>the</w:t>
        </w:r>
        <w:r>
          <w:rPr>
            <w:noProof/>
          </w:rPr>
          <w:t xml:space="preserve"> matched Contention Resolution </w:t>
        </w:r>
        <w:r>
          <w:rPr>
            <w:rFonts w:eastAsiaTheme="minorEastAsia"/>
            <w:noProof/>
          </w:rPr>
          <w:t>Identity:</w:t>
        </w:r>
      </w:ins>
    </w:p>
    <w:p w14:paraId="2E10A223" w14:textId="40D8C7D9" w:rsidR="008503C0" w:rsidRDefault="008503C0" w:rsidP="00BF7FBD">
      <w:pPr>
        <w:pStyle w:val="B4"/>
        <w:rPr>
          <w:ins w:id="546" w:author="Mediatek" w:date="2025-04-18T23:41:00Z"/>
          <w:noProof/>
          <w:lang w:eastAsia="zh-CN"/>
        </w:rPr>
      </w:pPr>
      <w:commentRangeStart w:id="547"/>
      <w:commentRangeStart w:id="548"/>
      <w:ins w:id="549" w:author="Mediatek" w:date="2025-04-18T23:39:00Z">
        <w:r>
          <w:t>-</w:t>
        </w:r>
        <w:r>
          <w:tab/>
          <w:t>t</w:t>
        </w:r>
        <w:r>
          <w:rPr>
            <w:noProof/>
          </w:rPr>
          <w:t xml:space="preserve">he MAC entity </w:t>
        </w:r>
      </w:ins>
      <w:ins w:id="550" w:author="Mediatek" w:date="2025-04-21T16:28:00Z">
        <w:r w:rsidR="00384CCF">
          <w:rPr>
            <w:noProof/>
          </w:rPr>
          <w:t>shall</w:t>
        </w:r>
      </w:ins>
      <w:ins w:id="551" w:author="Mediatek" w:date="2025-04-18T23:39:00Z">
        <w:r>
          <w:rPr>
            <w:noProof/>
          </w:rPr>
          <w:t xml:space="preserve"> stop monitoring for </w:t>
        </w:r>
        <w:r>
          <w:rPr>
            <w:noProof/>
            <w:lang w:eastAsia="zh-CN"/>
          </w:rPr>
          <w:t>CB-Msg3</w:t>
        </w:r>
        <w:r>
          <w:rPr>
            <w:noProof/>
          </w:rPr>
          <w:t xml:space="preserve"> Response(s)</w:t>
        </w:r>
      </w:ins>
      <w:ins w:id="552" w:author="Mediatek" w:date="2025-04-18T23:40:00Z">
        <w:r>
          <w:rPr>
            <w:noProof/>
          </w:rPr>
          <w:t>.</w:t>
        </w:r>
      </w:ins>
      <w:commentRangeEnd w:id="547"/>
      <w:r w:rsidR="00353571">
        <w:rPr>
          <w:rStyle w:val="CommentReference"/>
        </w:rPr>
        <w:commentReference w:id="547"/>
      </w:r>
      <w:commentRangeEnd w:id="548"/>
      <w:r w:rsidR="007564AE">
        <w:rPr>
          <w:rStyle w:val="CommentReference"/>
        </w:rPr>
        <w:commentReference w:id="548"/>
      </w:r>
    </w:p>
    <w:p w14:paraId="50F1DEDC" w14:textId="37D1A97F" w:rsidR="008503C0" w:rsidRDefault="008503C0" w:rsidP="008503C0">
      <w:pPr>
        <w:rPr>
          <w:ins w:id="553" w:author="Mediatek" w:date="2025-04-21T16:56:00Z"/>
          <w:noProof/>
          <w:color w:val="FF0000"/>
        </w:rPr>
      </w:pPr>
      <w:ins w:id="554" w:author="Mediatek" w:date="2025-04-18T23:41:00Z">
        <w:r w:rsidRPr="008503C0">
          <w:rPr>
            <w:noProof/>
            <w:color w:val="FF0000"/>
          </w:rPr>
          <w:t xml:space="preserve">Editor’s note: </w:t>
        </w:r>
      </w:ins>
      <w:ins w:id="555" w:author="Mediatek" w:date="2025-04-21T16:45:00Z">
        <w:r w:rsidR="001F41A5">
          <w:rPr>
            <w:noProof/>
            <w:color w:val="FF0000"/>
          </w:rPr>
          <w:t>FFS whether L2 ACK is supported</w:t>
        </w:r>
      </w:ins>
      <w:ins w:id="556" w:author="Mediatek" w:date="2025-04-18T23:41:00Z">
        <w:r w:rsidRPr="008503C0">
          <w:rPr>
            <w:noProof/>
            <w:color w:val="FF0000"/>
          </w:rPr>
          <w:t>.</w:t>
        </w:r>
      </w:ins>
    </w:p>
    <w:p w14:paraId="51185572" w14:textId="490D5111" w:rsidR="00477D55" w:rsidRDefault="00477D55" w:rsidP="00477D55">
      <w:pPr>
        <w:rPr>
          <w:ins w:id="557" w:author="Mediatek" w:date="2025-04-22T11:23:00Z"/>
          <w:noProof/>
          <w:color w:val="FF0000"/>
        </w:rPr>
      </w:pPr>
      <w:bookmarkStart w:id="558" w:name="OLE_LINK55"/>
      <w:ins w:id="559" w:author="Mediatek" w:date="2025-04-22T11:23:00Z">
        <w:r>
          <w:rPr>
            <w:noProof/>
            <w:color w:val="FF0000"/>
          </w:rPr>
          <w:lastRenderedPageBreak/>
          <w:t xml:space="preserve">Editor’s note: To update the Msg4 structure including </w:t>
        </w:r>
        <w:r w:rsidR="003F68E4">
          <w:rPr>
            <w:noProof/>
            <w:color w:val="FF0000"/>
          </w:rPr>
          <w:t>Contention Resolution Identities</w:t>
        </w:r>
      </w:ins>
      <w:ins w:id="560" w:author="Mediatek" w:date="2025-04-22T12:02:00Z">
        <w:r w:rsidR="00577CBB">
          <w:rPr>
            <w:noProof/>
            <w:color w:val="FF0000"/>
          </w:rPr>
          <w:t xml:space="preserve">, </w:t>
        </w:r>
      </w:ins>
      <w:ins w:id="561" w:author="Mediatek" w:date="2025-04-22T11:23:00Z">
        <w:r>
          <w:rPr>
            <w:noProof/>
            <w:color w:val="FF0000"/>
          </w:rPr>
          <w:t>C-RNTI</w:t>
        </w:r>
      </w:ins>
      <w:ins w:id="562" w:author="Mediatek" w:date="2025-04-22T11:24:00Z">
        <w:r w:rsidR="003F68E4">
          <w:rPr>
            <w:noProof/>
            <w:color w:val="FF0000"/>
          </w:rPr>
          <w:t>s</w:t>
        </w:r>
      </w:ins>
      <w:ins w:id="563" w:author="Mediatek" w:date="2025-04-22T12:05:00Z">
        <w:r w:rsidR="00687B16">
          <w:rPr>
            <w:noProof/>
            <w:color w:val="FF0000"/>
          </w:rPr>
          <w:t xml:space="preserve">, </w:t>
        </w:r>
      </w:ins>
      <w:ins w:id="564" w:author="Mediatek" w:date="2025-04-22T12:01:00Z">
        <w:r w:rsidR="00577CBB">
          <w:rPr>
            <w:noProof/>
            <w:color w:val="FF0000"/>
          </w:rPr>
          <w:t>Backoff parameter</w:t>
        </w:r>
      </w:ins>
      <w:ins w:id="565" w:author="Mediatek" w:date="2025-04-22T12:02:00Z">
        <w:r w:rsidR="00577CBB">
          <w:rPr>
            <w:noProof/>
            <w:color w:val="FF0000"/>
          </w:rPr>
          <w:t>s</w:t>
        </w:r>
      </w:ins>
      <w:ins w:id="566" w:author="Mediatek" w:date="2025-04-22T12:05:00Z">
        <w:r w:rsidR="00FA2EFA">
          <w:rPr>
            <w:noProof/>
            <w:color w:val="FF0000"/>
          </w:rPr>
          <w:t xml:space="preserve">, </w:t>
        </w:r>
        <w:r w:rsidR="00FA2EFA" w:rsidRPr="00AD1B2E">
          <w:rPr>
            <w:color w:val="FF0000"/>
          </w:rPr>
          <w:t>TA information</w:t>
        </w:r>
      </w:ins>
      <w:ins w:id="567" w:author="Mediatek" w:date="2025-04-22T11:23:00Z">
        <w:r w:rsidRPr="00AD1B2E">
          <w:rPr>
            <w:noProof/>
            <w:color w:val="FF0000"/>
          </w:rPr>
          <w:t>.</w:t>
        </w:r>
      </w:ins>
    </w:p>
    <w:p w14:paraId="7C90F57A" w14:textId="692B5A93" w:rsidR="00994838" w:rsidRDefault="00994838" w:rsidP="00994838">
      <w:pPr>
        <w:rPr>
          <w:ins w:id="568" w:author="Mediatek" w:date="2025-04-18T22:34:00Z"/>
          <w:noProof/>
        </w:rPr>
      </w:pPr>
      <w:ins w:id="569" w:author="Mediatek" w:date="2025-04-18T22:34:00Z">
        <w:r>
          <w:t>I</w:t>
        </w:r>
      </w:ins>
      <w:ins w:id="570" w:author="Mediatek" w:date="2025-04-18T22:31:00Z">
        <w:r>
          <w:t xml:space="preserve">f none of </w:t>
        </w:r>
      </w:ins>
      <w:ins w:id="571" w:author="Mediatek" w:date="2025-04-18T22:32:00Z">
        <w:r>
          <w:t>all received CB-Msg3 response</w:t>
        </w:r>
      </w:ins>
      <w:ins w:id="572" w:author="Mediatek" w:date="2025-04-18T22:36:00Z">
        <w:r>
          <w:t>s</w:t>
        </w:r>
      </w:ins>
      <w:ins w:id="573" w:author="Mediatek" w:date="2025-04-18T22:32:00Z">
        <w:r>
          <w:t xml:space="preserve"> </w:t>
        </w:r>
      </w:ins>
      <w:ins w:id="574" w:author="Mediatek" w:date="2025-04-18T22:35:00Z">
        <w:r>
          <w:t xml:space="preserve">within the CB-Msg3-EDT response window </w:t>
        </w:r>
      </w:ins>
      <w:ins w:id="575" w:author="Mediatek" w:date="2025-04-18T22:32:00Z">
        <w:r>
          <w:t>contains</w:t>
        </w:r>
      </w:ins>
      <w:ins w:id="576" w:author="Mediatek" w:date="2025-04-18T22:34:00Z">
        <w:r>
          <w:t xml:space="preserve"> a </w:t>
        </w:r>
        <w:r>
          <w:rPr>
            <w:noProof/>
          </w:rPr>
          <w:t xml:space="preserve">Contention Resolution </w:t>
        </w:r>
        <w:r>
          <w:rPr>
            <w:rFonts w:eastAsiaTheme="minorEastAsia"/>
            <w:noProof/>
          </w:rPr>
          <w:t>Identity</w:t>
        </w:r>
        <w:r>
          <w:rPr>
            <w:noProof/>
          </w:rPr>
          <w:t xml:space="preserve"> </w:t>
        </w:r>
      </w:ins>
      <w:ins w:id="577" w:author="Mediatek" w:date="2025-04-18T22:41:00Z">
        <w:r>
          <w:rPr>
            <w:noProof/>
          </w:rPr>
          <w:t>that matchs the 48 first bits of the CCCH SDU transmitted in CB-Msg3(s)</w:t>
        </w:r>
      </w:ins>
      <w:ins w:id="578" w:author="Mediatek" w:date="2025-04-18T22:35:00Z">
        <w:r>
          <w:rPr>
            <w:noProof/>
          </w:rPr>
          <w:t>.</w:t>
        </w:r>
      </w:ins>
    </w:p>
    <w:p w14:paraId="0CC8EE7C" w14:textId="77777777" w:rsidR="00994838" w:rsidRDefault="00994838" w:rsidP="008503C0">
      <w:pPr>
        <w:pStyle w:val="B1"/>
        <w:rPr>
          <w:ins w:id="579" w:author="Mediatek" w:date="2025-04-18T22:42:00Z"/>
          <w:noProof/>
        </w:rPr>
      </w:pPr>
      <w:ins w:id="580" w:author="Mediatek" w:date="2025-04-18T22:42:00Z">
        <w:r>
          <w:rPr>
            <w:noProof/>
          </w:rPr>
          <w:t>-</w:t>
        </w:r>
        <w:r>
          <w:rPr>
            <w:noProof/>
          </w:rPr>
          <w:tab/>
          <w:t>flush the HARQ buffer used</w:t>
        </w:r>
        <w:bookmarkStart w:id="581" w:name="OLE_LINK19"/>
        <w:r>
          <w:rPr>
            <w:noProof/>
          </w:rPr>
          <w:t xml:space="preserve"> for</w:t>
        </w:r>
        <w:bookmarkEnd w:id="581"/>
        <w:r>
          <w:rPr>
            <w:noProof/>
          </w:rPr>
          <w:t xml:space="preserve"> transmission of the MAC PDU in the Msg3 buffer;</w:t>
        </w:r>
      </w:ins>
    </w:p>
    <w:bookmarkEnd w:id="76"/>
    <w:bookmarkEnd w:id="77"/>
    <w:bookmarkEnd w:id="78"/>
    <w:bookmarkEnd w:id="79"/>
    <w:bookmarkEnd w:id="80"/>
    <w:bookmarkEnd w:id="81"/>
    <w:bookmarkEnd w:id="462"/>
    <w:bookmarkEnd w:id="558"/>
    <w:p w14:paraId="6DC3E1AB" w14:textId="41E81232" w:rsidR="00994838" w:rsidRDefault="00994838" w:rsidP="00994838">
      <w:pPr>
        <w:pStyle w:val="B1"/>
        <w:rPr>
          <w:ins w:id="582" w:author="Mediatek" w:date="2025-04-18T22:44:00Z"/>
          <w:noProof/>
        </w:rPr>
      </w:pPr>
      <w:ins w:id="583" w:author="Mediatek" w:date="2025-04-18T22:44:00Z">
        <w:r>
          <w:rPr>
            <w:noProof/>
          </w:rPr>
          <w:t>-</w:t>
        </w:r>
        <w:r>
          <w:rPr>
            <w:noProof/>
          </w:rPr>
          <w:tab/>
        </w:r>
      </w:ins>
      <w:ins w:id="584" w:author="Mediatek" w:date="2025-04-18T22:43:00Z">
        <w:r>
          <w:rPr>
            <w:noProof/>
          </w:rPr>
          <w:t xml:space="preserve">increment </w:t>
        </w:r>
      </w:ins>
      <w:ins w:id="585" w:author="Mediatek" w:date="2025-04-18T22:44:00Z">
        <w:r>
          <w:rPr>
            <w:noProof/>
          </w:rPr>
          <w:t>CB_MSG3</w:t>
        </w:r>
      </w:ins>
      <w:ins w:id="586" w:author="Mediatek" w:date="2025-04-18T22:43:00Z">
        <w:r>
          <w:rPr>
            <w:noProof/>
          </w:rPr>
          <w:t>_TRANSMISSION_COUNTER</w:t>
        </w:r>
      </w:ins>
      <w:ins w:id="587" w:author="Mediatek" w:date="2025-04-18T22:44:00Z">
        <w:r>
          <w:rPr>
            <w:noProof/>
          </w:rPr>
          <w:t>_CE</w:t>
        </w:r>
      </w:ins>
      <w:ins w:id="588" w:author="Mediatek" w:date="2025-04-18T22:43:00Z">
        <w:r>
          <w:rPr>
            <w:noProof/>
          </w:rPr>
          <w:t xml:space="preserve"> by 1;</w:t>
        </w:r>
      </w:ins>
    </w:p>
    <w:p w14:paraId="78AD7E55" w14:textId="7689A53F" w:rsidR="00994838" w:rsidRDefault="00994838" w:rsidP="008503C0">
      <w:pPr>
        <w:pStyle w:val="B1"/>
        <w:rPr>
          <w:ins w:id="589" w:author="Mediatek" w:date="2025-04-18T22:44:00Z"/>
        </w:rPr>
      </w:pPr>
      <w:ins w:id="590" w:author="Mediatek" w:date="2025-04-18T22:44:00Z">
        <w:r>
          <w:rPr>
            <w:noProof/>
          </w:rPr>
          <w:t>-</w:t>
        </w:r>
        <w:r>
          <w:tab/>
          <w:t xml:space="preserve">if </w:t>
        </w:r>
      </w:ins>
      <w:ins w:id="591" w:author="Mediatek" w:date="2025-04-18T22:45:00Z">
        <w:r>
          <w:rPr>
            <w:noProof/>
          </w:rPr>
          <w:t xml:space="preserve">CB_MSG3_TRANSMISSION_COUNTER_CE </w:t>
        </w:r>
      </w:ins>
      <w:ins w:id="592" w:author="Mediatek" w:date="2025-04-18T22:44:00Z">
        <w:r>
          <w:t xml:space="preserve">= </w:t>
        </w:r>
      </w:ins>
      <w:ins w:id="593" w:author="Mediatek" w:date="2025-04-18T22:45:00Z">
        <w:r>
          <w:rPr>
            <w:rFonts w:ascii="TimesNewRomanPS-ItalicMT" w:hAnsi="TimesNewRomanPS-ItalicMT"/>
            <w:i/>
            <w:iCs/>
            <w:color w:val="000000"/>
          </w:rPr>
          <w:t>maxNum</w:t>
        </w:r>
        <w:r>
          <w:rPr>
            <w:rFonts w:ascii="TimesNewRomanPS-ItalicMT" w:hAnsi="TimesNewRomanPS-ItalicMT"/>
            <w:i/>
            <w:iCs/>
            <w:color w:val="000000"/>
            <w:lang w:eastAsia="zh-CN"/>
          </w:rPr>
          <w:t>CBMsg3</w:t>
        </w:r>
        <w:bookmarkStart w:id="594" w:name="OLE_LINK13"/>
        <w:r>
          <w:rPr>
            <w:rFonts w:ascii="TimesNewRomanPS-ItalicMT" w:hAnsi="TimesNewRomanPS-ItalicMT"/>
            <w:i/>
            <w:iCs/>
            <w:color w:val="000000"/>
          </w:rPr>
          <w:t>AttemptCE</w:t>
        </w:r>
        <w:bookmarkEnd w:id="594"/>
        <w:r>
          <w:t xml:space="preserve"> </w:t>
        </w:r>
      </w:ins>
      <w:ins w:id="595" w:author="Mediatek" w:date="2025-04-18T22:42:00Z">
        <w:r w:rsidR="00B1545A">
          <w:rPr>
            <w:noProof/>
          </w:rPr>
          <w:t>for</w:t>
        </w:r>
      </w:ins>
      <w:ins w:id="596" w:author="Mediatek" w:date="2025-04-18T23:05:00Z">
        <w:r w:rsidR="00B1545A">
          <w:rPr>
            <w:noProof/>
          </w:rPr>
          <w:t xml:space="preserve"> </w:t>
        </w:r>
      </w:ins>
      <w:ins w:id="597" w:author="Mediatek" w:date="2025-04-22T23:00:00Z">
        <w:r w:rsidR="00B1545A" w:rsidRPr="00B1545A">
          <w:rPr>
            <w:noProof/>
          </w:rPr>
          <w:t>the</w:t>
        </w:r>
      </w:ins>
      <w:ins w:id="598" w:author="Mediatek" w:date="2025-04-18T23:05:00Z">
        <w:r w:rsidR="00B1545A" w:rsidRPr="00B1545A">
          <w:rPr>
            <w:noProof/>
          </w:rPr>
          <w:t xml:space="preserve"> </w:t>
        </w:r>
      </w:ins>
      <w:ins w:id="599" w:author="Mediatek" w:date="2025-04-18T22:18:00Z">
        <w:r w:rsidR="00B1545A">
          <w:rPr>
            <w:noProof/>
          </w:rPr>
          <w:t>corresponding enhanced coverage level</w:t>
        </w:r>
      </w:ins>
      <w:ins w:id="600" w:author="Mediatek" w:date="2025-04-22T23:00:00Z">
        <w:r w:rsidR="00B1545A">
          <w:rPr>
            <w:noProof/>
            <w:color w:val="FF0000"/>
          </w:rPr>
          <w:t xml:space="preserve"> </w:t>
        </w:r>
      </w:ins>
      <w:ins w:id="601" w:author="Mediatek" w:date="2025-04-18T22:44:00Z">
        <w:r>
          <w:t>+ 1:</w:t>
        </w:r>
      </w:ins>
    </w:p>
    <w:p w14:paraId="554EF59E" w14:textId="4A771C3C" w:rsidR="00994838" w:rsidRDefault="00994838" w:rsidP="00994838">
      <w:pPr>
        <w:pStyle w:val="B2"/>
        <w:rPr>
          <w:ins w:id="602" w:author="Mediatek" w:date="2025-04-18T23:03:00Z"/>
          <w:noProof/>
        </w:rPr>
      </w:pPr>
      <w:ins w:id="603" w:author="Mediatek" w:date="2025-04-18T22:51:00Z">
        <w:r>
          <w:rPr>
            <w:noProof/>
          </w:rPr>
          <w:t>-</w:t>
        </w:r>
        <w:r>
          <w:rPr>
            <w:noProof/>
          </w:rPr>
          <w:tab/>
          <w:t>reset CB_MSG3_TRANSMISSION_COUNTER_CE;</w:t>
        </w:r>
      </w:ins>
    </w:p>
    <w:p w14:paraId="42D99BF6" w14:textId="462CB6A5" w:rsidR="006129BD" w:rsidRDefault="006129BD" w:rsidP="006129BD">
      <w:pPr>
        <w:pStyle w:val="B2"/>
        <w:rPr>
          <w:ins w:id="604" w:author="Mediatek" w:date="2025-04-18T23:05:00Z"/>
          <w:noProof/>
          <w:lang w:eastAsia="zh-CN"/>
        </w:rPr>
      </w:pPr>
      <w:ins w:id="605" w:author="Mediatek" w:date="2025-04-18T23:04:00Z">
        <w:r>
          <w:rPr>
            <w:noProof/>
          </w:rPr>
          <w:t>-</w:t>
        </w:r>
        <w:r>
          <w:rPr>
            <w:noProof/>
          </w:rPr>
          <w:tab/>
        </w:r>
        <w:r>
          <w:rPr>
            <w:rFonts w:hint="eastAsia"/>
            <w:noProof/>
            <w:lang w:eastAsia="zh-CN"/>
          </w:rPr>
          <w:t>i</w:t>
        </w:r>
      </w:ins>
      <w:ins w:id="606" w:author="Mediatek" w:date="2025-04-18T23:03:00Z">
        <w:r>
          <w:rPr>
            <w:rFonts w:hint="eastAsia"/>
            <w:noProof/>
            <w:lang w:eastAsia="zh-CN"/>
          </w:rPr>
          <w:t xml:space="preserve">f the UE has reached the </w:t>
        </w:r>
      </w:ins>
      <w:ins w:id="607" w:author="Mediatek" w:date="2025-04-21T17:00:00Z">
        <w:r w:rsidR="00E43CAD" w:rsidRPr="00E43CAD">
          <w:rPr>
            <w:noProof/>
            <w:lang w:eastAsia="zh-CN"/>
          </w:rPr>
          <w:t xml:space="preserve">maximum </w:t>
        </w:r>
      </w:ins>
      <w:ins w:id="608" w:author="Mediatek" w:date="2025-04-18T23:03:00Z">
        <w:r>
          <w:rPr>
            <w:rFonts w:hint="eastAsia"/>
            <w:noProof/>
            <w:lang w:eastAsia="zh-CN"/>
          </w:rPr>
          <w:t>enhanced coverage level</w:t>
        </w:r>
      </w:ins>
      <w:ins w:id="609" w:author="Mediatek" w:date="2025-04-18T23:04:00Z">
        <w:r>
          <w:rPr>
            <w:rFonts w:hint="eastAsia"/>
            <w:noProof/>
            <w:lang w:eastAsia="zh-CN"/>
          </w:rPr>
          <w:t>:</w:t>
        </w:r>
      </w:ins>
    </w:p>
    <w:p w14:paraId="2F132A42" w14:textId="4D9BF174" w:rsidR="00521626" w:rsidRDefault="00521626" w:rsidP="00BF7FBD">
      <w:pPr>
        <w:pStyle w:val="B3"/>
        <w:rPr>
          <w:ins w:id="610" w:author="Mediatek" w:date="2025-04-22T22:59:00Z"/>
          <w:noProof/>
        </w:rPr>
      </w:pPr>
      <w:ins w:id="611" w:author="Mediatek" w:date="2025-04-18T23:05:00Z">
        <w:r>
          <w:rPr>
            <w:noProof/>
          </w:rPr>
          <w:t>-</w:t>
        </w:r>
        <w:r>
          <w:rPr>
            <w:noProof/>
          </w:rPr>
          <w:tab/>
          <w:t>consider</w:t>
        </w:r>
        <w:bookmarkStart w:id="612" w:name="OLE_LINK38"/>
        <w:r>
          <w:rPr>
            <w:noProof/>
          </w:rPr>
          <w:t xml:space="preserve"> </w:t>
        </w:r>
        <w:bookmarkEnd w:id="612"/>
        <w:r>
          <w:rPr>
            <w:noProof/>
          </w:rPr>
          <w:t xml:space="preserve">the </w:t>
        </w:r>
      </w:ins>
      <w:ins w:id="613" w:author="Mediatek" w:date="2025-04-18T23:06:00Z">
        <w:r>
          <w:rPr>
            <w:noProof/>
          </w:rPr>
          <w:t>CB-Msg3-EDT</w:t>
        </w:r>
      </w:ins>
      <w:ins w:id="614" w:author="Mediatek" w:date="2025-04-18T23:05:00Z">
        <w:r>
          <w:rPr>
            <w:noProof/>
          </w:rPr>
          <w:t xml:space="preserve"> procedure unsuccessfully completed.</w:t>
        </w:r>
      </w:ins>
    </w:p>
    <w:p w14:paraId="69729DFB" w14:textId="651509B7" w:rsidR="00B66277" w:rsidRPr="00B66277" w:rsidRDefault="00B66277" w:rsidP="00B66277">
      <w:pPr>
        <w:rPr>
          <w:ins w:id="615" w:author="Mediatek" w:date="2025-04-18T23:05:00Z"/>
          <w:noProof/>
          <w:color w:val="FF0000"/>
        </w:rPr>
      </w:pPr>
      <w:ins w:id="616" w:author="Mediatek" w:date="2025-04-22T23:00:00Z">
        <w:r w:rsidRPr="00B66277">
          <w:rPr>
            <w:noProof/>
            <w:color w:val="FF0000"/>
          </w:rPr>
          <w:t xml:space="preserve">Editor’s note: Whether </w:t>
        </w:r>
        <w:bookmarkStart w:id="617" w:name="OLE_LINK32"/>
        <w:r w:rsidRPr="00B66277">
          <w:rPr>
            <w:noProof/>
            <w:color w:val="FF0000"/>
          </w:rPr>
          <w:t xml:space="preserve">the </w:t>
        </w:r>
        <w:bookmarkEnd w:id="617"/>
        <w:r w:rsidRPr="00B66277">
          <w:rPr>
            <w:noProof/>
            <w:color w:val="FF0000"/>
          </w:rPr>
          <w:t>UE</w:t>
        </w:r>
        <w:bookmarkStart w:id="618" w:name="OLE_LINK56"/>
        <w:r w:rsidRPr="00B66277">
          <w:rPr>
            <w:noProof/>
            <w:color w:val="FF0000"/>
          </w:rPr>
          <w:t xml:space="preserve"> </w:t>
        </w:r>
        <w:bookmarkEnd w:id="618"/>
        <w:r w:rsidRPr="00B66277">
          <w:rPr>
            <w:noProof/>
            <w:color w:val="FF0000"/>
          </w:rPr>
          <w:t>can initiate the legacy 4-step RA when the CB-Msg3 procedure fails</w:t>
        </w:r>
        <w:r w:rsidRPr="00B66277">
          <w:rPr>
            <w:color w:val="FF0000"/>
          </w:rPr>
          <w:t>.</w:t>
        </w:r>
      </w:ins>
    </w:p>
    <w:p w14:paraId="51DC5577" w14:textId="064C8E31" w:rsidR="00521626" w:rsidRDefault="00521626" w:rsidP="008503C0">
      <w:pPr>
        <w:pStyle w:val="B2"/>
        <w:rPr>
          <w:ins w:id="619" w:author="Mediatek" w:date="2025-04-18T22:51:00Z"/>
          <w:noProof/>
          <w:lang w:eastAsia="zh-CN"/>
        </w:rPr>
      </w:pPr>
      <w:ins w:id="620" w:author="Mediatek" w:date="2025-04-18T23:04:00Z">
        <w:r>
          <w:rPr>
            <w:noProof/>
          </w:rPr>
          <w:t>-</w:t>
        </w:r>
        <w:r>
          <w:rPr>
            <w:noProof/>
          </w:rPr>
          <w:tab/>
        </w:r>
        <w:r>
          <w:rPr>
            <w:rFonts w:hint="eastAsia"/>
            <w:noProof/>
            <w:lang w:eastAsia="zh-CN"/>
          </w:rPr>
          <w:t>else</w:t>
        </w:r>
      </w:ins>
    </w:p>
    <w:p w14:paraId="7E2ABC29" w14:textId="0584815B" w:rsidR="00994838" w:rsidRDefault="00994838" w:rsidP="00521626">
      <w:pPr>
        <w:pStyle w:val="B3"/>
        <w:rPr>
          <w:ins w:id="621" w:author="Mediatek" w:date="2025-04-22T11:33:00Z"/>
          <w:noProof/>
        </w:rPr>
      </w:pPr>
      <w:ins w:id="622" w:author="Mediatek" w:date="2025-04-18T22:51:00Z">
        <w:r w:rsidRPr="00521626">
          <w:rPr>
            <w:noProof/>
          </w:rPr>
          <w:t>-</w:t>
        </w:r>
        <w:r w:rsidRPr="00521626">
          <w:rPr>
            <w:noProof/>
          </w:rPr>
          <w:tab/>
          <w:t>consider to be in the next enhanced coverage level</w:t>
        </w:r>
      </w:ins>
      <w:ins w:id="623" w:author="Mediatek" w:date="2025-04-18T22:55:00Z">
        <w:r w:rsidR="006129BD" w:rsidRPr="00521626">
          <w:rPr>
            <w:noProof/>
          </w:rPr>
          <w:t>.</w:t>
        </w:r>
      </w:ins>
    </w:p>
    <w:p w14:paraId="73461C7D" w14:textId="659FE231" w:rsidR="009C254E" w:rsidRDefault="009C254E" w:rsidP="009C254E">
      <w:pPr>
        <w:rPr>
          <w:ins w:id="624" w:author="MTK2" w:date="2025-05-06T19:32:00Z"/>
          <w:noProof/>
          <w:color w:val="FF0000"/>
        </w:rPr>
      </w:pPr>
      <w:ins w:id="625" w:author="Mediatek" w:date="2025-04-22T11:33:00Z">
        <w:r w:rsidRPr="009C254E">
          <w:rPr>
            <w:noProof/>
            <w:color w:val="FF0000"/>
          </w:rPr>
          <w:t>Editor’s note: FFS whether UE will be in</w:t>
        </w:r>
      </w:ins>
      <w:ins w:id="626" w:author="Mediatek" w:date="2025-04-22T11:34:00Z">
        <w:r w:rsidRPr="009C254E">
          <w:rPr>
            <w:noProof/>
            <w:color w:val="FF0000"/>
          </w:rPr>
          <w:t xml:space="preserve"> the next CE level when max </w:t>
        </w:r>
        <w:bookmarkStart w:id="627" w:name="OLE_LINK9"/>
        <w:r w:rsidRPr="009C254E">
          <w:rPr>
            <w:noProof/>
            <w:color w:val="FF0000"/>
          </w:rPr>
          <w:t>re-attempt</w:t>
        </w:r>
        <w:bookmarkEnd w:id="627"/>
        <w:r w:rsidRPr="009C254E">
          <w:rPr>
            <w:noProof/>
            <w:color w:val="FF0000"/>
          </w:rPr>
          <w:t xml:space="preserve"> number has been reached.</w:t>
        </w:r>
      </w:ins>
    </w:p>
    <w:p w14:paraId="746C59C9" w14:textId="39EB0172" w:rsidR="00994838" w:rsidRDefault="00994838" w:rsidP="0031401B">
      <w:pPr>
        <w:pStyle w:val="B1"/>
        <w:rPr>
          <w:ins w:id="628" w:author="Mediatek" w:date="2025-04-18T22:24:00Z"/>
          <w:noProof/>
        </w:rPr>
      </w:pPr>
      <w:ins w:id="629" w:author="Mediatek" w:date="2025-04-18T22:24:00Z">
        <w:r>
          <w:rPr>
            <w:noProof/>
          </w:rPr>
          <w:t>-</w:t>
        </w:r>
        <w:r>
          <w:rPr>
            <w:noProof/>
          </w:rPr>
          <w:tab/>
          <w:t xml:space="preserve">based on the </w:t>
        </w:r>
      </w:ins>
      <w:ins w:id="630" w:author="Mediatek" w:date="2025-05-06T19:54:00Z">
        <w:r w:rsidR="0031401B">
          <w:rPr>
            <w:noProof/>
          </w:rPr>
          <w:t xml:space="preserve">CB-Msg3-EDT </w:t>
        </w:r>
      </w:ins>
      <w:ins w:id="631" w:author="Mediatek" w:date="2025-04-18T22:24:00Z">
        <w:r>
          <w:rPr>
            <w:noProof/>
          </w:rPr>
          <w:t xml:space="preserve">backoff parameter, select a random backoff time according to a uniform distribution between 0 and the </w:t>
        </w:r>
      </w:ins>
      <w:ins w:id="632" w:author="Mediatek" w:date="2025-05-06T19:54:00Z">
        <w:r w:rsidR="0031401B">
          <w:rPr>
            <w:noProof/>
          </w:rPr>
          <w:t xml:space="preserve">CB-Msg3-EDT </w:t>
        </w:r>
      </w:ins>
      <w:ins w:id="633" w:author="Mediatek" w:date="2025-04-18T22:24:00Z">
        <w:r>
          <w:rPr>
            <w:noProof/>
          </w:rPr>
          <w:t>Backoff Parameter Value;</w:t>
        </w:r>
      </w:ins>
    </w:p>
    <w:p w14:paraId="5CB965B0" w14:textId="38AEAB3F" w:rsidR="000A5882" w:rsidRDefault="000A5882" w:rsidP="0031401B">
      <w:pPr>
        <w:pStyle w:val="B1"/>
        <w:rPr>
          <w:ins w:id="634" w:author="Mediatek" w:date="2025-04-18T11:12:00Z"/>
          <w:noProof/>
        </w:rPr>
      </w:pPr>
      <w:ins w:id="635" w:author="Mediatek" w:date="2025-04-18T11:12:00Z">
        <w:r>
          <w:rPr>
            <w:noProof/>
          </w:rPr>
          <w:t>-</w:t>
        </w:r>
        <w:r>
          <w:rPr>
            <w:noProof/>
          </w:rPr>
          <w:tab/>
          <w:t xml:space="preserve">delay the subsequent </w:t>
        </w:r>
      </w:ins>
      <w:ins w:id="636" w:author="Mediatek" w:date="2025-04-18T11:33:00Z">
        <w:r>
          <w:rPr>
            <w:rFonts w:hint="eastAsia"/>
            <w:noProof/>
            <w:lang w:eastAsia="zh-CN"/>
          </w:rPr>
          <w:t xml:space="preserve">CB-Msg3-EDT </w:t>
        </w:r>
      </w:ins>
      <w:ins w:id="637" w:author="Mediatek" w:date="2025-04-18T11:12:00Z">
        <w:r>
          <w:rPr>
            <w:noProof/>
          </w:rPr>
          <w:t>by the backoff time;</w:t>
        </w:r>
      </w:ins>
    </w:p>
    <w:p w14:paraId="000FC1C3" w14:textId="50BBCC49" w:rsidR="00994838" w:rsidRDefault="000A5882" w:rsidP="0031401B">
      <w:pPr>
        <w:pStyle w:val="B1"/>
        <w:rPr>
          <w:ins w:id="638" w:author="Mediatek" w:date="2025-04-18T22:24:00Z"/>
          <w:color w:val="FF0000"/>
        </w:rPr>
      </w:pPr>
      <w:ins w:id="639" w:author="Mediatek" w:date="2025-04-18T11:12:00Z">
        <w:r>
          <w:rPr>
            <w:noProof/>
          </w:rPr>
          <w:t>-</w:t>
        </w:r>
        <w:r>
          <w:rPr>
            <w:noProof/>
          </w:rPr>
          <w:tab/>
          <w:t xml:space="preserve">proceed to the selection of a </w:t>
        </w:r>
      </w:ins>
      <w:ins w:id="640" w:author="Mediatek" w:date="2025-04-18T11:33:00Z">
        <w:r>
          <w:rPr>
            <w:rFonts w:hint="eastAsia"/>
            <w:noProof/>
            <w:lang w:eastAsia="zh-CN"/>
          </w:rPr>
          <w:t>CB-Msg3</w:t>
        </w:r>
      </w:ins>
      <w:ins w:id="641" w:author="Mediatek" w:date="2025-04-18T11:12:00Z">
        <w:r>
          <w:rPr>
            <w:noProof/>
          </w:rPr>
          <w:t xml:space="preserve"> Resource (see clause 5</w:t>
        </w:r>
      </w:ins>
      <w:ins w:id="642" w:author="Mediatek" w:date="2025-04-22T13:53:00Z">
        <w:r w:rsidR="002778B3">
          <w:rPr>
            <w:noProof/>
          </w:rPr>
          <w:t>.1</w:t>
        </w:r>
      </w:ins>
      <w:ins w:id="643" w:author="Mediatek" w:date="2025-04-18T11:38:00Z">
        <w:r w:rsidR="006C04D1">
          <w:rPr>
            <w:rFonts w:hint="eastAsia"/>
            <w:noProof/>
            <w:lang w:eastAsia="zh-CN"/>
          </w:rPr>
          <w:t>x</w:t>
        </w:r>
      </w:ins>
      <w:ins w:id="644" w:author="Mediatek" w:date="2025-04-18T11:12:00Z">
        <w:r>
          <w:rPr>
            <w:noProof/>
          </w:rPr>
          <w:t>.2).</w:t>
        </w:r>
      </w:ins>
      <w:ins w:id="645" w:author="Mediatek" w:date="2025-04-18T22:24:00Z">
        <w:r w:rsidR="00994838" w:rsidRPr="00994838">
          <w:rPr>
            <w:color w:val="FF0000"/>
          </w:rPr>
          <w:t xml:space="preserve"> </w:t>
        </w:r>
      </w:ins>
    </w:p>
    <w:p w14:paraId="37B33BD7" w14:textId="77777777" w:rsidR="00994838" w:rsidRDefault="00994838" w:rsidP="00994838">
      <w:pPr>
        <w:rPr>
          <w:ins w:id="646" w:author="Mediatek" w:date="2025-04-18T22:24:00Z"/>
          <w:color w:val="FF0000"/>
        </w:rPr>
      </w:pPr>
      <w:ins w:id="647" w:author="Mediatek" w:date="2025-04-18T22:24:00Z">
        <w:r>
          <w:rPr>
            <w:color w:val="FF0000"/>
          </w:rPr>
          <w:t>Editor’s Note:</w:t>
        </w:r>
        <w:r w:rsidRPr="000A1388">
          <w:rPr>
            <w:color w:val="FF0000"/>
          </w:rPr>
          <w:t xml:space="preserve"> </w:t>
        </w:r>
        <w:r>
          <w:rPr>
            <w:color w:val="FF0000"/>
          </w:rPr>
          <w:t>To update how to do c</w:t>
        </w:r>
        <w:r w:rsidRPr="000A1388">
          <w:rPr>
            <w:color w:val="FF0000"/>
          </w:rPr>
          <w:t xml:space="preserve">ontention </w:t>
        </w:r>
        <w:r>
          <w:rPr>
            <w:color w:val="FF0000"/>
          </w:rPr>
          <w:t>r</w:t>
        </w:r>
        <w:r w:rsidRPr="000A1388">
          <w:rPr>
            <w:color w:val="FF0000"/>
          </w:rPr>
          <w:t xml:space="preserve">esolution </w:t>
        </w:r>
        <w:r>
          <w:rPr>
            <w:color w:val="FF0000"/>
          </w:rPr>
          <w:t>based on below agreement:</w:t>
        </w:r>
        <w:bookmarkStart w:id="648" w:name="OLE_LINK61"/>
      </w:ins>
    </w:p>
    <w:p w14:paraId="720B6D3C" w14:textId="77777777" w:rsidR="00994838" w:rsidRPr="000040F4" w:rsidRDefault="00994838" w:rsidP="006842A2">
      <w:pPr>
        <w:pStyle w:val="ListParagraph"/>
        <w:numPr>
          <w:ilvl w:val="0"/>
          <w:numId w:val="3"/>
        </w:numPr>
        <w:rPr>
          <w:ins w:id="649" w:author="Mediatek" w:date="2025-04-18T22:24:00Z"/>
          <w:color w:val="FF0000"/>
        </w:rPr>
      </w:pPr>
      <w:ins w:id="650" w:author="Mediatek" w:date="2025-04-18T22:24:00Z">
        <w:r w:rsidRPr="000040F4">
          <w:rPr>
            <w:color w:val="FF0000"/>
          </w:rPr>
          <w:t>RAN2 confirms the working assumption that one CB-Msg4 can target multiple UEs simultaneously. FFS how the multiplexing is organized.</w:t>
        </w:r>
      </w:ins>
    </w:p>
    <w:bookmarkEnd w:id="648"/>
    <w:p w14:paraId="05C74C72" w14:textId="35288F6B" w:rsidR="006E0631" w:rsidRDefault="006E0631" w:rsidP="00BD6AAA">
      <w:pPr>
        <w:rPr>
          <w:ins w:id="651" w:author="Mediatek" w:date="2025-04-18T12:12:00Z"/>
        </w:rPr>
      </w:pPr>
      <w:r>
        <w:t>&lt;</w:t>
      </w:r>
      <w:r w:rsidRPr="006E0631">
        <w:rPr>
          <w:highlight w:val="yellow"/>
        </w:rPr>
        <w:t>skip</w:t>
      </w:r>
      <w:r>
        <w:t>&gt;</w:t>
      </w:r>
    </w:p>
    <w:p w14:paraId="5626B1CE" w14:textId="77777777" w:rsidR="00F138BF" w:rsidRDefault="00F138BF" w:rsidP="00F138BF">
      <w:pPr>
        <w:pStyle w:val="Heading2"/>
        <w:rPr>
          <w:noProof/>
        </w:rPr>
      </w:pPr>
      <w:bookmarkStart w:id="652" w:name="_Toc29242956"/>
      <w:bookmarkStart w:id="653" w:name="_Toc37256213"/>
      <w:bookmarkStart w:id="654" w:name="_Toc37256367"/>
      <w:bookmarkStart w:id="655" w:name="_Toc46500306"/>
      <w:bookmarkStart w:id="656" w:name="_Toc52536215"/>
      <w:bookmarkStart w:id="657" w:name="_Toc193402450"/>
      <w:bookmarkStart w:id="658" w:name="_Toc193402452"/>
      <w:bookmarkStart w:id="659" w:name="_Toc29242965"/>
      <w:bookmarkStart w:id="660" w:name="_Toc37256222"/>
      <w:bookmarkStart w:id="661" w:name="_Toc37256376"/>
      <w:bookmarkStart w:id="662" w:name="_Toc46500315"/>
      <w:bookmarkStart w:id="663" w:name="_Toc52536224"/>
      <w:bookmarkStart w:id="664" w:name="_Toc193402460"/>
      <w:r>
        <w:rPr>
          <w:noProof/>
        </w:rPr>
        <w:t>5.2</w:t>
      </w:r>
      <w:r>
        <w:rPr>
          <w:noProof/>
          <w:sz w:val="24"/>
        </w:rPr>
        <w:tab/>
      </w:r>
      <w:r>
        <w:rPr>
          <w:noProof/>
        </w:rPr>
        <w:t>Maintenance of Uplink Time Alignment</w:t>
      </w:r>
      <w:bookmarkEnd w:id="652"/>
      <w:bookmarkEnd w:id="653"/>
      <w:bookmarkEnd w:id="654"/>
      <w:bookmarkEnd w:id="655"/>
      <w:bookmarkEnd w:id="656"/>
      <w:bookmarkEnd w:id="657"/>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3BF1A2D9" w14:textId="77777777" w:rsidR="0031401B" w:rsidRDefault="0031401B" w:rsidP="0031401B">
      <w:pPr>
        <w:rPr>
          <w:ins w:id="665" w:author="Mediatek" w:date="2025-05-06T19:54:00Z"/>
          <w:noProof/>
          <w:color w:val="FF0000"/>
        </w:rPr>
      </w:pPr>
      <w:ins w:id="666" w:author="Mediatek" w:date="2025-05-06T19:54:00Z">
        <w:r>
          <w:rPr>
            <w:noProof/>
            <w:color w:val="FF0000"/>
          </w:rPr>
          <w:t>Editor’s Note: to capture the possible UE behavior regarding the TA information in the Msg4.</w:t>
        </w:r>
      </w:ins>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lastRenderedPageBreak/>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noProof/>
        </w:rPr>
      </w:pPr>
      <w:r>
        <w:rPr>
          <w:noProof/>
        </w:rPr>
        <w:t>-</w:t>
      </w:r>
      <w:r>
        <w:rPr>
          <w:noProof/>
        </w:rPr>
        <w:tab/>
        <w:t xml:space="preserve">ignore the received </w:t>
      </w:r>
      <w:r>
        <w:t>Timing Advance</w:t>
      </w:r>
      <w:r>
        <w:rPr>
          <w:noProof/>
        </w:rPr>
        <w:t xml:space="preserve"> Command.</w:t>
      </w:r>
    </w:p>
    <w:p w14:paraId="4A49333F" w14:textId="77777777" w:rsidR="00F138BF" w:rsidRDefault="00F138BF" w:rsidP="00F138BF">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r>
        <w:rPr>
          <w:i/>
          <w:iCs/>
        </w:rPr>
        <w:t>timeAlignmentTimer</w:t>
      </w:r>
      <w:r>
        <w:t xml:space="preserve"> is associated with the pTAG:</w:t>
      </w:r>
    </w:p>
    <w:p w14:paraId="6DB45149" w14:textId="77777777" w:rsidR="00F138BF" w:rsidRDefault="00F138BF" w:rsidP="00F138BF">
      <w:pPr>
        <w:pStyle w:val="B3"/>
        <w:rPr>
          <w:noProof/>
        </w:rPr>
      </w:pPr>
      <w:r>
        <w:rPr>
          <w:noProof/>
        </w:rPr>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clear any configured downlink assignments and uplink grants;</w:t>
      </w:r>
    </w:p>
    <w:p w14:paraId="4587BFF0" w14:textId="77777777" w:rsidR="00F138BF" w:rsidRDefault="00F138BF" w:rsidP="00F138BF">
      <w:pPr>
        <w:pStyle w:val="B3"/>
      </w:pPr>
      <w:r>
        <w:t>-</w:t>
      </w:r>
      <w:r>
        <w:tab/>
        <w:t xml:space="preserve">consider all running </w:t>
      </w:r>
      <w:r>
        <w:rPr>
          <w:i/>
        </w:rPr>
        <w:t>timeAlignmentTimer</w:t>
      </w:r>
      <w:r>
        <w:t>s as expired;</w:t>
      </w:r>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timeAlignmentTimer</w:t>
      </w:r>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Heading2"/>
        <w:rPr>
          <w:noProof/>
        </w:rPr>
      </w:pPr>
      <w:r>
        <w:rPr>
          <w:noProof/>
        </w:rPr>
        <w:t>5.3</w:t>
      </w:r>
      <w:r>
        <w:rPr>
          <w:noProof/>
          <w:sz w:val="24"/>
          <w:szCs w:val="24"/>
        </w:rPr>
        <w:tab/>
      </w:r>
      <w:r>
        <w:rPr>
          <w:noProof/>
        </w:rPr>
        <w:t>DL-SCH data transfer</w:t>
      </w:r>
      <w:bookmarkEnd w:id="658"/>
    </w:p>
    <w:p w14:paraId="0151F5DE" w14:textId="77777777" w:rsidR="00B66277" w:rsidRDefault="00B66277" w:rsidP="00B66277">
      <w:r>
        <w:t>&lt;</w:t>
      </w:r>
      <w:r>
        <w:rPr>
          <w:highlight w:val="yellow"/>
        </w:rPr>
        <w:t>skip</w:t>
      </w:r>
      <w:r>
        <w:t>&gt;</w:t>
      </w:r>
    </w:p>
    <w:p w14:paraId="188BF627" w14:textId="77777777" w:rsidR="00B66277" w:rsidRDefault="00B66277" w:rsidP="00B66277">
      <w:pPr>
        <w:pStyle w:val="Heading3"/>
        <w:rPr>
          <w:noProof/>
        </w:rPr>
      </w:pPr>
      <w:bookmarkStart w:id="667" w:name="_Toc29242959"/>
      <w:bookmarkStart w:id="668" w:name="_Toc37256216"/>
      <w:bookmarkStart w:id="669" w:name="_Toc37256370"/>
      <w:bookmarkStart w:id="670" w:name="_Toc46500309"/>
      <w:bookmarkStart w:id="671" w:name="_Toc52536218"/>
      <w:bookmarkStart w:id="672" w:name="_Toc193402454"/>
      <w:r>
        <w:rPr>
          <w:noProof/>
        </w:rPr>
        <w:t>5.3.2</w:t>
      </w:r>
      <w:r>
        <w:rPr>
          <w:noProof/>
        </w:rPr>
        <w:tab/>
        <w:t>HARQ operation</w:t>
      </w:r>
      <w:bookmarkEnd w:id="667"/>
      <w:bookmarkEnd w:id="668"/>
      <w:bookmarkEnd w:id="669"/>
      <w:bookmarkEnd w:id="670"/>
      <w:bookmarkEnd w:id="671"/>
      <w:bookmarkEnd w:id="672"/>
    </w:p>
    <w:p w14:paraId="4C6EF03D" w14:textId="77777777" w:rsidR="00B66277" w:rsidRDefault="00B66277" w:rsidP="00B66277">
      <w:pPr>
        <w:pStyle w:val="Heading4"/>
        <w:rPr>
          <w:noProof/>
        </w:rPr>
      </w:pPr>
      <w:bookmarkStart w:id="673" w:name="_Toc29242960"/>
      <w:bookmarkStart w:id="674" w:name="_Toc37256217"/>
      <w:bookmarkStart w:id="675" w:name="_Toc37256371"/>
      <w:bookmarkStart w:id="676" w:name="_Toc46500310"/>
      <w:bookmarkStart w:id="677" w:name="_Toc52536219"/>
      <w:bookmarkStart w:id="678" w:name="_Toc193402455"/>
      <w:r>
        <w:rPr>
          <w:noProof/>
        </w:rPr>
        <w:t>5.3.2.1</w:t>
      </w:r>
      <w:r>
        <w:rPr>
          <w:noProof/>
        </w:rPr>
        <w:tab/>
        <w:t>HARQ Entity</w:t>
      </w:r>
      <w:bookmarkEnd w:id="673"/>
      <w:bookmarkEnd w:id="674"/>
      <w:bookmarkEnd w:id="675"/>
      <w:bookmarkEnd w:id="676"/>
      <w:bookmarkEnd w:id="677"/>
      <w:bookmarkEnd w:id="678"/>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When the physical layer is configured for downlink spatial multiplexing, as specified in TS 36.213 [2], one or two TBs are expected per TTI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r>
        <w:rPr>
          <w:i/>
          <w:iCs/>
        </w:rPr>
        <w:t>downlinkHARQ-FeedbackDisabledBitmap(-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r>
        <w:rPr>
          <w:rFonts w:eastAsia="Malgun Gothic"/>
          <w:i/>
        </w:rPr>
        <w:t>blindSlotSubslotPDSCH-Repetitions</w:t>
      </w:r>
      <w:r>
        <w:rPr>
          <w:rFonts w:eastAsia="Malgun Gothic"/>
        </w:rPr>
        <w:t xml:space="preserve"> or </w:t>
      </w:r>
      <w:r>
        <w:rPr>
          <w:rFonts w:eastAsia="Malgun Gothic"/>
          <w:i/>
        </w:rPr>
        <w:t>blindSubframePDSCH-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t>NOTE:</w:t>
      </w:r>
      <w:r>
        <w:rPr>
          <w:noProof/>
        </w:rPr>
        <w:tab/>
        <w:t>In case of BCCH and BR-BCCH a dedicated broadcast HARQ process is used.</w:t>
      </w:r>
    </w:p>
    <w:p w14:paraId="7DA6B910" w14:textId="77777777" w:rsidR="00B66277" w:rsidRDefault="00B66277" w:rsidP="00B66277">
      <w:pPr>
        <w:pStyle w:val="Heading4"/>
        <w:rPr>
          <w:noProof/>
        </w:rPr>
      </w:pPr>
      <w:bookmarkStart w:id="679" w:name="_Toc29242961"/>
      <w:bookmarkStart w:id="680" w:name="_Toc37256218"/>
      <w:bookmarkStart w:id="681" w:name="_Toc37256372"/>
      <w:bookmarkStart w:id="682" w:name="_Toc46500311"/>
      <w:bookmarkStart w:id="683" w:name="_Toc52536220"/>
      <w:bookmarkStart w:id="684" w:name="_Toc193402456"/>
      <w:r>
        <w:rPr>
          <w:noProof/>
        </w:rPr>
        <w:t>5.3.2.2</w:t>
      </w:r>
      <w:r>
        <w:rPr>
          <w:noProof/>
        </w:rPr>
        <w:tab/>
        <w:t>HARQ process</w:t>
      </w:r>
      <w:bookmarkEnd w:id="679"/>
      <w:bookmarkEnd w:id="680"/>
      <w:bookmarkEnd w:id="681"/>
      <w:bookmarkEnd w:id="682"/>
      <w:bookmarkEnd w:id="683"/>
      <w:bookmarkEnd w:id="684"/>
    </w:p>
    <w:p w14:paraId="00169DB7" w14:textId="77777777" w:rsidR="00B66277" w:rsidRDefault="00B66277" w:rsidP="00B66277">
      <w:pPr>
        <w:rPr>
          <w:ins w:id="685" w:author="Mediatek" w:date="2025-04-22T23:09:00Z"/>
          <w:noProof/>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055825D9" w14:textId="1422C6BD" w:rsidR="00B66277" w:rsidRPr="00B66277" w:rsidRDefault="00B66277" w:rsidP="00B66277">
      <w:pPr>
        <w:rPr>
          <w:noProof/>
          <w:color w:val="FF0000"/>
        </w:rPr>
      </w:pPr>
      <w:ins w:id="686" w:author="Mediatek" w:date="2025-04-22T23:09:00Z">
        <w:r w:rsidRPr="00B66277">
          <w:rPr>
            <w:noProof/>
            <w:color w:val="FF0000"/>
          </w:rPr>
          <w:lastRenderedPageBreak/>
          <w:t>Editor’s Note:</w:t>
        </w:r>
      </w:ins>
      <w:ins w:id="687" w:author="Mediatek" w:date="2025-04-22T23:10:00Z">
        <w:r w:rsidRPr="00B66277">
          <w:rPr>
            <w:color w:val="FF0000"/>
          </w:rPr>
          <w:t xml:space="preserve"> FFS </w:t>
        </w:r>
        <w:r w:rsidRPr="00B66277">
          <w:rPr>
            <w:noProof/>
            <w:color w:val="FF0000"/>
          </w:rPr>
          <w:t>how the HARQ feedback is used for each response in Msg4 when there is multiplexing in Msg4.</w:t>
        </w:r>
      </w:ins>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77777777" w:rsidR="00B66277" w:rsidRDefault="00B66277" w:rsidP="00B66277">
      <w:pPr>
        <w:pStyle w:val="B1"/>
        <w:rPr>
          <w:noProof/>
        </w:rPr>
      </w:pPr>
      <w:r>
        <w:rPr>
          <w:noProof/>
        </w:rPr>
        <w:t>-</w:t>
      </w:r>
      <w:r>
        <w:rPr>
          <w:noProof/>
        </w:rPr>
        <w:tab/>
        <w:t xml:space="preserve">if the HARQ process is not associated with a transmission indicated with a PUR-RNTI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pPr>
      <w:r>
        <w:t>-</w:t>
      </w:r>
      <w:r>
        <w:tab/>
        <w:t>do not indicate the generated positive or negative acknowledgement to the physical layer.</w:t>
      </w:r>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r>
        <w:rPr>
          <w:i/>
          <w:iCs/>
        </w:rPr>
        <w:t>harq-FeedbackEnablingforSPSactive</w:t>
      </w:r>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lastRenderedPageBreak/>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0CB73068" w14:textId="77777777" w:rsidR="00B66277" w:rsidRDefault="00B66277" w:rsidP="00B66277">
      <w:r>
        <w:t>&lt;</w:t>
      </w:r>
      <w:r>
        <w:rPr>
          <w:highlight w:val="yellow"/>
        </w:rPr>
        <w:t>skip</w:t>
      </w:r>
      <w:r>
        <w:t>&gt;</w:t>
      </w:r>
    </w:p>
    <w:p w14:paraId="5C80FCCD" w14:textId="77777777" w:rsidR="00B66277" w:rsidRDefault="00B66277" w:rsidP="00B66277">
      <w:pPr>
        <w:pStyle w:val="Heading2"/>
        <w:rPr>
          <w:noProof/>
        </w:rPr>
      </w:pPr>
      <w:bookmarkStart w:id="688" w:name="_Toc29242963"/>
      <w:bookmarkStart w:id="689" w:name="_Toc37256220"/>
      <w:bookmarkStart w:id="690" w:name="_Toc37256374"/>
      <w:bookmarkStart w:id="691" w:name="_Toc46500313"/>
      <w:bookmarkStart w:id="692" w:name="_Toc52536222"/>
      <w:bookmarkStart w:id="693" w:name="_Toc193402458"/>
      <w:r>
        <w:rPr>
          <w:noProof/>
        </w:rPr>
        <w:t>5.4</w:t>
      </w:r>
      <w:r>
        <w:rPr>
          <w:noProof/>
          <w:sz w:val="24"/>
          <w:szCs w:val="24"/>
        </w:rPr>
        <w:tab/>
      </w:r>
      <w:r>
        <w:rPr>
          <w:noProof/>
        </w:rPr>
        <w:t>UL-SCH data transfer</w:t>
      </w:r>
      <w:bookmarkEnd w:id="688"/>
      <w:bookmarkEnd w:id="689"/>
      <w:bookmarkEnd w:id="690"/>
      <w:bookmarkEnd w:id="691"/>
      <w:bookmarkEnd w:id="692"/>
      <w:bookmarkEnd w:id="693"/>
    </w:p>
    <w:p w14:paraId="59139B28" w14:textId="5DFDC79D" w:rsidR="00B66277" w:rsidRPr="00B66277" w:rsidRDefault="00B66277" w:rsidP="00B66277">
      <w:r>
        <w:t>&lt;</w:t>
      </w:r>
      <w:r>
        <w:rPr>
          <w:highlight w:val="yellow"/>
        </w:rPr>
        <w:t>skip</w:t>
      </w:r>
      <w:r>
        <w:t>&gt;</w:t>
      </w:r>
    </w:p>
    <w:p w14:paraId="2041286C" w14:textId="771BF1CE" w:rsidR="00416AA2" w:rsidRDefault="00416AA2" w:rsidP="00416AA2">
      <w:pPr>
        <w:pStyle w:val="Heading3"/>
        <w:rPr>
          <w:noProof/>
        </w:rPr>
      </w:pPr>
      <w:r>
        <w:rPr>
          <w:noProof/>
        </w:rPr>
        <w:t>5.4.2</w:t>
      </w:r>
      <w:r>
        <w:rPr>
          <w:noProof/>
          <w:szCs w:val="24"/>
        </w:rPr>
        <w:tab/>
      </w:r>
      <w:r>
        <w:rPr>
          <w:noProof/>
        </w:rPr>
        <w:t>HARQ operation</w:t>
      </w:r>
      <w:bookmarkEnd w:id="659"/>
      <w:bookmarkEnd w:id="660"/>
      <w:bookmarkEnd w:id="661"/>
      <w:bookmarkEnd w:id="662"/>
      <w:bookmarkEnd w:id="663"/>
      <w:bookmarkEnd w:id="664"/>
    </w:p>
    <w:p w14:paraId="7EB88335" w14:textId="631ED944" w:rsidR="00416AA2" w:rsidRDefault="00416AA2" w:rsidP="00416AA2">
      <w:pPr>
        <w:pStyle w:val="Heading4"/>
        <w:rPr>
          <w:noProof/>
        </w:rPr>
      </w:pPr>
      <w:bookmarkStart w:id="694" w:name="_Toc29242966"/>
      <w:bookmarkStart w:id="695" w:name="_Toc37256223"/>
      <w:bookmarkStart w:id="696" w:name="_Toc37256377"/>
      <w:bookmarkStart w:id="697" w:name="_Toc46500316"/>
      <w:bookmarkStart w:id="698" w:name="_Toc52536225"/>
      <w:bookmarkStart w:id="699" w:name="_Toc193402461"/>
      <w:r>
        <w:rPr>
          <w:noProof/>
        </w:rPr>
        <w:t>5.4.2.1</w:t>
      </w:r>
      <w:r>
        <w:rPr>
          <w:noProof/>
        </w:rPr>
        <w:tab/>
        <w:t>HARQ entity</w:t>
      </w:r>
      <w:bookmarkEnd w:id="694"/>
      <w:bookmarkEnd w:id="695"/>
      <w:bookmarkEnd w:id="696"/>
      <w:bookmarkEnd w:id="697"/>
      <w:bookmarkEnd w:id="698"/>
      <w:bookmarkEnd w:id="699"/>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73496A85"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 xml:space="preserve">For UL transmission with UL grant in RAR and for transmission using PUR,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lastRenderedPageBreak/>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4509681F" w:rsidR="00416AA2" w:rsidRDefault="00416AA2" w:rsidP="00416AA2">
      <w:pPr>
        <w:pStyle w:val="B3"/>
        <w:rPr>
          <w:ins w:id="700" w:author="Mediatek" w:date="2025-04-18T20:35:00Z"/>
          <w:noProof/>
        </w:rPr>
      </w:pPr>
      <w:r>
        <w:rPr>
          <w:noProof/>
        </w:rPr>
        <w:t>-</w:t>
      </w:r>
      <w:r>
        <w:rPr>
          <w:noProof/>
        </w:rPr>
        <w:tab/>
        <w:t>if the uplink grant was received in a Random Access Response:</w:t>
      </w:r>
    </w:p>
    <w:p w14:paraId="2FDBB972" w14:textId="0F23146F" w:rsidR="007D631A" w:rsidRPr="004242D5" w:rsidRDefault="007D631A" w:rsidP="004242D5">
      <w:pPr>
        <w:rPr>
          <w:noProof/>
          <w:color w:val="FF0000"/>
          <w:lang w:eastAsia="zh-CN"/>
        </w:rPr>
      </w:pPr>
      <w:ins w:id="701" w:author="Mediatek" w:date="2025-04-18T20:35:00Z">
        <w:r w:rsidRPr="004242D5">
          <w:rPr>
            <w:rFonts w:hint="eastAsia"/>
            <w:noProof/>
            <w:color w:val="FF0000"/>
            <w:lang w:eastAsia="zh-CN"/>
          </w:rPr>
          <w:t>Editor</w:t>
        </w:r>
        <w:r w:rsidRPr="004242D5">
          <w:rPr>
            <w:noProof/>
            <w:color w:val="FF0000"/>
            <w:lang w:eastAsia="zh-CN"/>
          </w:rPr>
          <w:t>’</w:t>
        </w:r>
        <w:r w:rsidRPr="004242D5">
          <w:rPr>
            <w:rFonts w:hint="eastAsia"/>
            <w:noProof/>
            <w:color w:val="FF0000"/>
            <w:lang w:eastAsia="zh-CN"/>
          </w:rPr>
          <w:t xml:space="preserve">s note: FFS whether the </w:t>
        </w:r>
      </w:ins>
      <w:ins w:id="702" w:author="Mediatek" w:date="2025-04-18T20:36:00Z">
        <w:r w:rsidRPr="004242D5">
          <w:rPr>
            <w:rFonts w:hint="eastAsia"/>
            <w:noProof/>
            <w:color w:val="FF0000"/>
            <w:lang w:eastAsia="zh-CN"/>
          </w:rPr>
          <w:t xml:space="preserve">HARQ operation </w:t>
        </w:r>
      </w:ins>
      <w:ins w:id="703" w:author="Mediatek" w:date="2025-04-18T20:35:00Z">
        <w:r w:rsidRPr="004242D5">
          <w:rPr>
            <w:rFonts w:hint="eastAsia"/>
            <w:noProof/>
            <w:color w:val="FF0000"/>
            <w:lang w:eastAsia="zh-CN"/>
          </w:rPr>
          <w:t xml:space="preserve">is </w:t>
        </w:r>
      </w:ins>
      <w:ins w:id="704" w:author="Mediatek" w:date="2025-04-18T20:36:00Z">
        <w:r w:rsidRPr="004242D5">
          <w:rPr>
            <w:rFonts w:hint="eastAsia"/>
            <w:noProof/>
            <w:color w:val="FF0000"/>
            <w:lang w:eastAsia="zh-CN"/>
          </w:rPr>
          <w:t>applicable to CB-Msg3-EDT</w:t>
        </w:r>
      </w:ins>
      <w:ins w:id="705" w:author="Mediatek" w:date="2025-04-18T20:47:00Z">
        <w:r w:rsidR="004242D5" w:rsidRPr="004242D5">
          <w:rPr>
            <w:noProof/>
            <w:color w:val="FF0000"/>
            <w:lang w:eastAsia="zh-CN"/>
          </w:rPr>
          <w:t>.</w:t>
        </w:r>
      </w:ins>
    </w:p>
    <w:p w14:paraId="7DD5339F" w14:textId="1123DFD8"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64803B75" w14:textId="08B3EF90" w:rsidR="00416AA2" w:rsidRDefault="00416AA2" w:rsidP="00416AA2">
      <w:pPr>
        <w:pStyle w:val="B5"/>
        <w:rPr>
          <w:noProof/>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lastRenderedPageBreak/>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r>
        <w:rPr>
          <w:i/>
        </w:rPr>
        <w:t>semiPersistSchedIntervalUL</w:t>
      </w:r>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deliver the MAC PDU and the uplink grant and the HARQ information to the identified HARQ process;</w:t>
      </w:r>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lastRenderedPageBreak/>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Heading4"/>
        <w:rPr>
          <w:noProof/>
        </w:rPr>
      </w:pPr>
      <w:bookmarkStart w:id="706" w:name="_Toc29242967"/>
      <w:bookmarkStart w:id="707" w:name="_Toc37256224"/>
      <w:bookmarkStart w:id="708" w:name="_Toc37256378"/>
      <w:bookmarkStart w:id="709" w:name="_Toc46500317"/>
      <w:bookmarkStart w:id="710" w:name="_Toc52536226"/>
      <w:bookmarkStart w:id="711" w:name="_Toc193402462"/>
      <w:r>
        <w:rPr>
          <w:noProof/>
        </w:rPr>
        <w:t>5.4.2.2</w:t>
      </w:r>
      <w:r>
        <w:rPr>
          <w:noProof/>
        </w:rPr>
        <w:tab/>
        <w:t>HARQ process</w:t>
      </w:r>
      <w:bookmarkEnd w:id="706"/>
      <w:bookmarkEnd w:id="707"/>
      <w:bookmarkEnd w:id="708"/>
      <w:bookmarkEnd w:id="709"/>
      <w:bookmarkEnd w:id="710"/>
      <w:bookmarkEnd w:id="711"/>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r>
        <w:rPr>
          <w:i/>
          <w:lang w:eastAsia="zh-CN"/>
        </w:rPr>
        <w:t>pusch-EnhancementsConfig</w:t>
      </w:r>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r>
        <w:rPr>
          <w:i/>
        </w:rPr>
        <w:t>maxHARQ-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r>
        <w:rPr>
          <w:i/>
        </w:rPr>
        <w:t>maxHARQ-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RetransmissionTimer</w:t>
      </w:r>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set HARQ_FEEDBACK to the received value;</w:t>
      </w:r>
    </w:p>
    <w:p w14:paraId="28F0FF34" w14:textId="37ADB605" w:rsidR="00416AA2" w:rsidRDefault="00416AA2" w:rsidP="00416AA2">
      <w:pPr>
        <w:pStyle w:val="B1"/>
        <w:rPr>
          <w:lang w:eastAsia="zh-CN"/>
        </w:rPr>
      </w:pPr>
      <w:r>
        <w:t>-</w:t>
      </w:r>
      <w:r>
        <w:tab/>
        <w:t xml:space="preserve">if running, stop the </w:t>
      </w:r>
      <w:r>
        <w:rPr>
          <w:i/>
        </w:rPr>
        <w:t>aul-RetransmissionTimer</w:t>
      </w:r>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t>-</w:t>
      </w:r>
      <w:r>
        <w:tab/>
        <w:t xml:space="preserve">if running, stop the </w:t>
      </w:r>
      <w:r>
        <w:rPr>
          <w:i/>
        </w:rPr>
        <w:t>aul-RetransmissionTimer</w:t>
      </w:r>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t>-</w:t>
      </w:r>
      <w:r>
        <w:tab/>
        <w:t xml:space="preserve">start </w:t>
      </w:r>
      <w:r>
        <w:rPr>
          <w:lang w:eastAsia="zh-CN"/>
        </w:rPr>
        <w:t xml:space="preserve">or restart </w:t>
      </w:r>
      <w:r>
        <w:t xml:space="preserve">the </w:t>
      </w:r>
      <w:r>
        <w:rPr>
          <w:i/>
        </w:rPr>
        <w:t>aul-RetransmissionTimer</w:t>
      </w:r>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lastRenderedPageBreak/>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set HARQ_FEEDBACK to NACK;</w:t>
      </w:r>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lastRenderedPageBreak/>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新細明體"/>
          <w:noProof/>
          <w:lang w:eastAsia="zh-TW"/>
        </w:rPr>
        <w:t>-</w:t>
      </w:r>
      <w:r>
        <w:rPr>
          <w:rFonts w:eastAsia="新細明體"/>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新細明體"/>
          <w:noProof/>
          <w:lang w:eastAsia="zh-TW"/>
        </w:rPr>
        <w:t>-</w:t>
      </w:r>
      <w:r>
        <w:rPr>
          <w:rFonts w:eastAsia="新細明體"/>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新細明體"/>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新細明體"/>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新細明體"/>
          <w:lang w:eastAsia="zh-TW"/>
        </w:rPr>
        <w:t>and</w:t>
      </w:r>
      <w:r>
        <w:t xml:space="preserve"> if the MAC PDU was </w:t>
      </w:r>
      <w:r>
        <w:rPr>
          <w:rFonts w:eastAsia="新細明體"/>
          <w:lang w:eastAsia="zh-TW"/>
        </w:rPr>
        <w:t xml:space="preserve">not </w:t>
      </w:r>
      <w:r>
        <w:t xml:space="preserve">obtained from the </w:t>
      </w:r>
      <w:r>
        <w:rPr>
          <w:rFonts w:eastAsia="新細明體"/>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sidelink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lastRenderedPageBreak/>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398C44E8" w14:textId="27483E06" w:rsidR="00416AA2" w:rsidRDefault="00416AA2" w:rsidP="00416AA2">
      <w:r>
        <w:t>&lt;</w:t>
      </w:r>
      <w:r>
        <w:rPr>
          <w:highlight w:val="yellow"/>
        </w:rPr>
        <w:t>skip</w:t>
      </w:r>
      <w:r>
        <w:t>&gt;</w:t>
      </w:r>
    </w:p>
    <w:p w14:paraId="637530D1" w14:textId="77777777" w:rsidR="00051030" w:rsidRDefault="00051030" w:rsidP="00051030">
      <w:pPr>
        <w:pStyle w:val="Heading1"/>
        <w:rPr>
          <w:noProof/>
        </w:rPr>
      </w:pPr>
      <w:bookmarkStart w:id="712" w:name="_Toc46500380"/>
      <w:bookmarkStart w:id="713" w:name="_Toc52536289"/>
      <w:bookmarkStart w:id="714" w:name="_Toc193402530"/>
      <w:r>
        <w:rPr>
          <w:noProof/>
        </w:rPr>
        <w:t>6</w:t>
      </w:r>
      <w:r>
        <w:rPr>
          <w:noProof/>
        </w:rPr>
        <w:tab/>
        <w:t>Protocol Data Units, formats and parameters</w:t>
      </w:r>
      <w:bookmarkEnd w:id="712"/>
      <w:bookmarkEnd w:id="713"/>
      <w:bookmarkEnd w:id="714"/>
    </w:p>
    <w:p w14:paraId="21DEB3F8" w14:textId="77777777" w:rsidR="00051030" w:rsidRDefault="00051030" w:rsidP="00051030">
      <w:pPr>
        <w:pStyle w:val="Heading2"/>
        <w:rPr>
          <w:noProof/>
        </w:rPr>
      </w:pPr>
      <w:bookmarkStart w:id="715" w:name="_Toc29243026"/>
      <w:bookmarkStart w:id="716" w:name="_Toc37256288"/>
      <w:bookmarkStart w:id="717" w:name="_Toc37256442"/>
      <w:bookmarkStart w:id="718" w:name="_Toc46500381"/>
      <w:bookmarkStart w:id="719" w:name="_Toc52536290"/>
      <w:bookmarkStart w:id="720" w:name="_Toc193402531"/>
      <w:r>
        <w:rPr>
          <w:noProof/>
        </w:rPr>
        <w:t>6.1</w:t>
      </w:r>
      <w:r>
        <w:rPr>
          <w:noProof/>
        </w:rPr>
        <w:tab/>
        <w:t>Protocol Data Units</w:t>
      </w:r>
      <w:bookmarkEnd w:id="715"/>
      <w:bookmarkEnd w:id="716"/>
      <w:bookmarkEnd w:id="717"/>
      <w:bookmarkEnd w:id="718"/>
      <w:bookmarkEnd w:id="719"/>
      <w:bookmarkEnd w:id="720"/>
    </w:p>
    <w:p w14:paraId="7137A207" w14:textId="77777777" w:rsidR="00051030" w:rsidRDefault="00051030" w:rsidP="00051030">
      <w:r>
        <w:t>&lt;</w:t>
      </w:r>
      <w:r>
        <w:rPr>
          <w:highlight w:val="yellow"/>
        </w:rPr>
        <w:t>skip</w:t>
      </w:r>
      <w:r>
        <w:t>&gt;</w:t>
      </w:r>
    </w:p>
    <w:p w14:paraId="050B2101" w14:textId="00B46E1F" w:rsidR="00051030" w:rsidRDefault="00051030" w:rsidP="00051030">
      <w:pPr>
        <w:pStyle w:val="Heading3"/>
        <w:rPr>
          <w:ins w:id="721" w:author="Mediatek" w:date="2025-04-22T11:48:00Z"/>
        </w:rPr>
      </w:pPr>
      <w:ins w:id="722" w:author="Mediatek" w:date="2025-04-22T11:48:00Z">
        <w:r>
          <w:t>6.1.x</w:t>
        </w:r>
      </w:ins>
      <w:ins w:id="723" w:author="Mediatek" w:date="2025-04-22T11:49:00Z">
        <w:r w:rsidR="00622BB5">
          <w:t>x</w:t>
        </w:r>
      </w:ins>
      <w:ins w:id="724" w:author="Mediatek" w:date="2025-04-22T11:48:00Z">
        <w:r>
          <w:t xml:space="preserve"> MAC PDU (CB-Msg3 response)</w:t>
        </w:r>
      </w:ins>
    </w:p>
    <w:p w14:paraId="2980C8F7" w14:textId="00CF2F4F" w:rsidR="00051030" w:rsidRPr="002436D0" w:rsidRDefault="00051030" w:rsidP="00051030">
      <w:pPr>
        <w:rPr>
          <w:color w:val="FF0000"/>
        </w:rPr>
      </w:pPr>
      <w:ins w:id="725" w:author="Mediatek" w:date="2025-04-22T11:48:00Z">
        <w:r w:rsidRPr="00051030">
          <w:rPr>
            <w:color w:val="FF0000"/>
          </w:rPr>
          <w:t>Editor’s note: to be update CB-Msg3 response structure</w:t>
        </w:r>
      </w:ins>
      <w:ins w:id="726" w:author="Mediatek" w:date="2025-04-22T17:05:00Z">
        <w:r w:rsidR="002436D0" w:rsidRPr="002436D0">
          <w:rPr>
            <w:noProof/>
          </w:rPr>
          <w:t xml:space="preserve"> </w:t>
        </w:r>
        <w:r w:rsidR="002436D0" w:rsidRPr="002436D0">
          <w:rPr>
            <w:noProof/>
            <w:color w:val="FF0000"/>
          </w:rPr>
          <w:t xml:space="preserve">including Contention Resolution Identities, C-RNTIs, Backoff parameters, </w:t>
        </w:r>
        <w:r w:rsidR="002436D0" w:rsidRPr="002436D0">
          <w:rPr>
            <w:color w:val="FF0000"/>
          </w:rPr>
          <w:t>TA information</w:t>
        </w:r>
      </w:ins>
      <w:ins w:id="727" w:author="Mediatek" w:date="2025-04-22T11:48:00Z">
        <w:r w:rsidRPr="002436D0">
          <w:rPr>
            <w:color w:val="FF0000"/>
          </w:rPr>
          <w:t>.</w:t>
        </w:r>
      </w:ins>
    </w:p>
    <w:p w14:paraId="2E29727B" w14:textId="77777777" w:rsidR="00ED2C6E" w:rsidRPr="00181D0E" w:rsidRDefault="00ED2C6E" w:rsidP="00707196">
      <w:pPr>
        <w:pStyle w:val="Heading1"/>
        <w:rPr>
          <w:noProof/>
        </w:rPr>
      </w:pPr>
      <w:bookmarkStart w:id="728" w:name="_Toc29243059"/>
      <w:bookmarkStart w:id="729" w:name="_Toc37256323"/>
      <w:bookmarkStart w:id="730" w:name="_Toc37256477"/>
      <w:bookmarkStart w:id="731" w:name="_Toc46500416"/>
      <w:bookmarkStart w:id="732" w:name="_Toc52536325"/>
      <w:bookmarkStart w:id="733" w:name="_Toc178249294"/>
      <w:r w:rsidRPr="00181D0E">
        <w:rPr>
          <w:noProof/>
        </w:rPr>
        <w:t>7</w:t>
      </w:r>
      <w:r w:rsidRPr="00181D0E">
        <w:rPr>
          <w:noProof/>
        </w:rPr>
        <w:tab/>
        <w:t>Variables and constants</w:t>
      </w:r>
      <w:bookmarkEnd w:id="728"/>
      <w:bookmarkEnd w:id="729"/>
      <w:bookmarkEnd w:id="730"/>
      <w:bookmarkEnd w:id="731"/>
      <w:bookmarkEnd w:id="732"/>
      <w:bookmarkEnd w:id="733"/>
    </w:p>
    <w:p w14:paraId="0719A0FE" w14:textId="77777777" w:rsidR="00ED2C6E" w:rsidRPr="00181D0E" w:rsidRDefault="00ED2C6E" w:rsidP="00707196">
      <w:pPr>
        <w:pStyle w:val="Heading2"/>
        <w:rPr>
          <w:noProof/>
        </w:rPr>
      </w:pPr>
      <w:bookmarkStart w:id="734" w:name="_Toc29243060"/>
      <w:bookmarkStart w:id="735" w:name="_Toc37256324"/>
      <w:bookmarkStart w:id="736" w:name="_Toc37256478"/>
      <w:bookmarkStart w:id="737" w:name="_Toc46500417"/>
      <w:bookmarkStart w:id="738" w:name="_Toc52536326"/>
      <w:bookmarkStart w:id="739" w:name="_Toc178249295"/>
      <w:r w:rsidRPr="00181D0E">
        <w:rPr>
          <w:noProof/>
        </w:rPr>
        <w:t>7.1</w:t>
      </w:r>
      <w:r w:rsidRPr="00181D0E">
        <w:rPr>
          <w:noProof/>
        </w:rPr>
        <w:tab/>
        <w:t>RNTI values</w:t>
      </w:r>
      <w:bookmarkEnd w:id="734"/>
      <w:bookmarkEnd w:id="735"/>
      <w:bookmarkEnd w:id="736"/>
      <w:bookmarkEnd w:id="737"/>
      <w:bookmarkEnd w:id="738"/>
      <w:bookmarkEnd w:id="739"/>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83B07A5" w:rsidR="00926D60" w:rsidRPr="00181D0E" w:rsidRDefault="00926D60" w:rsidP="00707196">
            <w:pPr>
              <w:pStyle w:val="TAC"/>
              <w:rPr>
                <w:lang w:eastAsia="ko-KR"/>
              </w:rPr>
            </w:pPr>
            <w:r w:rsidRPr="00181D0E">
              <w:rPr>
                <w:lang w:eastAsia="ko-KR"/>
              </w:rPr>
              <w:t xml:space="preserve">RA-RNTI, C-RNTI, Semi-Persistent Scheduling C-RNTI, Temporary C-RNTI, </w:t>
            </w:r>
            <w:r w:rsidR="00992D77" w:rsidRPr="00181D0E">
              <w:rPr>
                <w:lang w:eastAsia="ko-KR"/>
              </w:rPr>
              <w:t xml:space="preserve">eIMTA-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740" w:name="OLE_LINK134"/>
            <w:bookmarkStart w:id="741" w:name="OLE_LINK135"/>
            <w:r w:rsidR="00AD562B" w:rsidRPr="00181D0E">
              <w:rPr>
                <w:lang w:eastAsia="zh-CN"/>
              </w:rPr>
              <w:t>SRS-TPC-RNTI</w:t>
            </w:r>
            <w:bookmarkEnd w:id="740"/>
            <w:bookmarkEnd w:id="741"/>
            <w:r w:rsidR="00E22E11" w:rsidRPr="00181D0E">
              <w:rPr>
                <w:lang w:eastAsia="zh-CN"/>
              </w:rPr>
              <w:t>, AUL C-RNTI</w:t>
            </w:r>
            <w:r w:rsidR="00FC348B" w:rsidRPr="00181D0E">
              <w:rPr>
                <w:lang w:eastAsia="zh-CN"/>
              </w:rPr>
              <w:t xml:space="preserve">, </w:t>
            </w:r>
            <w:bookmarkStart w:id="742" w:name="OLE_LINK28"/>
            <w:ins w:id="743" w:author="Mediatek" w:date="2025-02-06T19:33:00Z">
              <w:r w:rsidR="00D366E1">
                <w:rPr>
                  <w:lang w:eastAsia="zh-CN"/>
                </w:rPr>
                <w:t>CB-RNTI</w:t>
              </w:r>
              <w:bookmarkEnd w:id="742"/>
              <w:r w:rsidR="00D366E1">
                <w:rPr>
                  <w:lang w:eastAsia="zh-CN"/>
                </w:rPr>
                <w:t xml:space="preserve">, </w:t>
              </w:r>
            </w:ins>
            <w:r w:rsidR="00FC348B" w:rsidRPr="00181D0E">
              <w:rPr>
                <w:lang w:eastAsia="zh-CN"/>
              </w:rPr>
              <w:t>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77777777" w:rsidR="00926D60" w:rsidRPr="00181D0E" w:rsidRDefault="00926D60" w:rsidP="00707196">
            <w:pPr>
              <w:pStyle w:val="TAC"/>
              <w:rPr>
                <w:lang w:eastAsia="ko-KR"/>
              </w:rPr>
            </w:pPr>
            <w:r w:rsidRPr="00181D0E">
              <w:rPr>
                <w:lang w:eastAsia="ko-KR"/>
              </w:rPr>
              <w:t xml:space="preserve">C-RNTI, Semi-Persistent Scheduling C-RNTI, </w:t>
            </w:r>
            <w:r w:rsidR="00992D77" w:rsidRPr="00181D0E">
              <w:rPr>
                <w:lang w:eastAsia="ko-KR"/>
              </w:rPr>
              <w:t xml:space="preserve">eIMTA-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81D0E" w:rsidRPr="00181D0E" w14:paraId="4CA14732" w14:textId="77777777" w:rsidTr="00E4348F">
        <w:trPr>
          <w:jc w:val="center"/>
        </w:trPr>
        <w:tc>
          <w:tcPr>
            <w:tcW w:w="1818" w:type="dxa"/>
          </w:tcPr>
          <w:p w14:paraId="520D6BCD" w14:textId="77777777" w:rsidR="00E90FE1" w:rsidRPr="00181D0E" w:rsidRDefault="00E90FE1" w:rsidP="00707196">
            <w:pPr>
              <w:pStyle w:val="TAH"/>
              <w:rPr>
                <w:noProof/>
                <w:lang w:eastAsia="ko-KR"/>
              </w:rPr>
            </w:pPr>
            <w:r w:rsidRPr="00181D0E">
              <w:rPr>
                <w:noProof/>
                <w:lang w:eastAsia="ko-KR"/>
              </w:rPr>
              <w:t>RNTI</w:t>
            </w:r>
          </w:p>
        </w:tc>
        <w:tc>
          <w:tcPr>
            <w:tcW w:w="3911"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1917"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9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E4348F">
        <w:trPr>
          <w:jc w:val="center"/>
        </w:trPr>
        <w:tc>
          <w:tcPr>
            <w:tcW w:w="1818"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911"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1917"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9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E4348F">
        <w:trPr>
          <w:jc w:val="center"/>
        </w:trPr>
        <w:tc>
          <w:tcPr>
            <w:tcW w:w="1818"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911"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1917"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E4348F">
        <w:trPr>
          <w:jc w:val="center"/>
        </w:trPr>
        <w:tc>
          <w:tcPr>
            <w:tcW w:w="1818"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911"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1917"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9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E4348F">
        <w:trPr>
          <w:jc w:val="center"/>
        </w:trPr>
        <w:tc>
          <w:tcPr>
            <w:tcW w:w="1818"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911"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1917"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E4348F">
        <w:trPr>
          <w:jc w:val="center"/>
        </w:trPr>
        <w:tc>
          <w:tcPr>
            <w:tcW w:w="1818"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911"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1917"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9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E4348F">
        <w:trPr>
          <w:jc w:val="center"/>
        </w:trPr>
        <w:tc>
          <w:tcPr>
            <w:tcW w:w="1818"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1917"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E4348F">
        <w:trPr>
          <w:jc w:val="center"/>
        </w:trPr>
        <w:tc>
          <w:tcPr>
            <w:tcW w:w="1818"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1917"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E4348F">
        <w:trPr>
          <w:jc w:val="center"/>
        </w:trPr>
        <w:tc>
          <w:tcPr>
            <w:tcW w:w="1818"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1917"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E4348F">
        <w:trPr>
          <w:jc w:val="center"/>
        </w:trPr>
        <w:tc>
          <w:tcPr>
            <w:tcW w:w="1818"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911"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1917"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9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E4348F">
        <w:trPr>
          <w:jc w:val="center"/>
        </w:trPr>
        <w:tc>
          <w:tcPr>
            <w:tcW w:w="1818"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1917"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9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E4348F">
        <w:trPr>
          <w:jc w:val="center"/>
        </w:trPr>
        <w:tc>
          <w:tcPr>
            <w:tcW w:w="1818"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1917"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9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E4348F">
        <w:trPr>
          <w:jc w:val="center"/>
        </w:trPr>
        <w:tc>
          <w:tcPr>
            <w:tcW w:w="1818"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1917"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9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E4348F">
        <w:trPr>
          <w:jc w:val="center"/>
        </w:trPr>
        <w:tc>
          <w:tcPr>
            <w:tcW w:w="1818"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911"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9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E4348F">
        <w:trPr>
          <w:jc w:val="center"/>
        </w:trPr>
        <w:tc>
          <w:tcPr>
            <w:tcW w:w="1818"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911"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9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E4348F">
        <w:trPr>
          <w:jc w:val="center"/>
        </w:trPr>
        <w:tc>
          <w:tcPr>
            <w:tcW w:w="1818"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911" w:type="dxa"/>
          </w:tcPr>
          <w:p w14:paraId="7FCF89DB" w14:textId="77777777" w:rsidR="00725F0C" w:rsidRPr="00181D0E" w:rsidRDefault="00725F0C" w:rsidP="00707196">
            <w:pPr>
              <w:pStyle w:val="TAC"/>
              <w:rPr>
                <w:lang w:eastAsia="zh-CN"/>
              </w:rPr>
            </w:pPr>
            <w:r w:rsidRPr="00181D0E">
              <w:rPr>
                <w:lang w:eastAsia="zh-CN"/>
              </w:rPr>
              <w:t>Dynamically scheduled sidelink transmission</w:t>
            </w:r>
            <w:r w:rsidR="00B3680C" w:rsidRPr="00181D0E">
              <w:rPr>
                <w:lang w:eastAsia="zh-CN"/>
              </w:rPr>
              <w:t xml:space="preserve"> for sidelink communication</w:t>
            </w:r>
          </w:p>
        </w:tc>
        <w:tc>
          <w:tcPr>
            <w:tcW w:w="1917"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9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A15B26">
        <w:trPr>
          <w:jc w:val="center"/>
        </w:trPr>
        <w:tc>
          <w:tcPr>
            <w:tcW w:w="1818"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911"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1917"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A15B26">
        <w:trPr>
          <w:jc w:val="center"/>
        </w:trPr>
        <w:tc>
          <w:tcPr>
            <w:tcW w:w="1818"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911"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1917"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A15B26">
        <w:trPr>
          <w:jc w:val="center"/>
        </w:trPr>
        <w:tc>
          <w:tcPr>
            <w:tcW w:w="1818"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911"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1917"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9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A15B26">
        <w:trPr>
          <w:jc w:val="center"/>
        </w:trPr>
        <w:tc>
          <w:tcPr>
            <w:tcW w:w="1818"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911"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1917"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9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5959E5">
        <w:trPr>
          <w:jc w:val="center"/>
        </w:trPr>
        <w:tc>
          <w:tcPr>
            <w:tcW w:w="1818"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911" w:type="dxa"/>
          </w:tcPr>
          <w:p w14:paraId="513478BB" w14:textId="77777777" w:rsidR="00B3680C" w:rsidRPr="00181D0E" w:rsidRDefault="00B3680C" w:rsidP="005959E5">
            <w:pPr>
              <w:pStyle w:val="TAC"/>
              <w:rPr>
                <w:lang w:eastAsia="zh-CN"/>
              </w:rPr>
            </w:pPr>
            <w:r w:rsidRPr="00181D0E">
              <w:rPr>
                <w:lang w:eastAsia="zh-CN"/>
              </w:rPr>
              <w:t>Dynamically scheduled sidelink transmission for V2X sidelink communication</w:t>
            </w:r>
          </w:p>
        </w:tc>
        <w:tc>
          <w:tcPr>
            <w:tcW w:w="1917"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9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2B4B63">
        <w:trPr>
          <w:jc w:val="center"/>
        </w:trPr>
        <w:tc>
          <w:tcPr>
            <w:tcW w:w="1818"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911"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1917"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9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2B4B63">
        <w:trPr>
          <w:jc w:val="center"/>
        </w:trPr>
        <w:tc>
          <w:tcPr>
            <w:tcW w:w="1818"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911"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9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2B4B63">
        <w:trPr>
          <w:jc w:val="center"/>
        </w:trPr>
        <w:tc>
          <w:tcPr>
            <w:tcW w:w="1818"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1917"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9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2B4B63">
        <w:trPr>
          <w:jc w:val="center"/>
        </w:trPr>
        <w:tc>
          <w:tcPr>
            <w:tcW w:w="1818"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9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5959E5">
        <w:trPr>
          <w:jc w:val="center"/>
        </w:trPr>
        <w:tc>
          <w:tcPr>
            <w:tcW w:w="1818"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911" w:type="dxa"/>
          </w:tcPr>
          <w:p w14:paraId="4DBDB996" w14:textId="77777777" w:rsidR="00AD562B" w:rsidRPr="00181D0E" w:rsidRDefault="00AD562B" w:rsidP="005959E5">
            <w:pPr>
              <w:pStyle w:val="TAC"/>
              <w:rPr>
                <w:lang w:eastAsia="zh-CN"/>
              </w:rPr>
            </w:pPr>
            <w:r w:rsidRPr="00181D0E">
              <w:rPr>
                <w:lang w:eastAsia="zh-CN"/>
              </w:rPr>
              <w:t>SRS and TPC for the PUSCH-less SCells</w:t>
            </w:r>
          </w:p>
        </w:tc>
        <w:tc>
          <w:tcPr>
            <w:tcW w:w="1917"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9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5959E5">
        <w:trPr>
          <w:jc w:val="center"/>
        </w:trPr>
        <w:tc>
          <w:tcPr>
            <w:tcW w:w="1818"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1917"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9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5959E5">
        <w:trPr>
          <w:jc w:val="center"/>
        </w:trPr>
        <w:tc>
          <w:tcPr>
            <w:tcW w:w="1818"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1917"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9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C2597D">
        <w:trPr>
          <w:jc w:val="center"/>
        </w:trPr>
        <w:tc>
          <w:tcPr>
            <w:tcW w:w="1818"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911"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1917"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9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F442D3">
        <w:trPr>
          <w:jc w:val="center"/>
        </w:trPr>
        <w:tc>
          <w:tcPr>
            <w:tcW w:w="1818"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911"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1917"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9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31401B" w:rsidRPr="00181D0E" w14:paraId="67552AFD" w14:textId="77777777" w:rsidTr="00F442D3">
        <w:trPr>
          <w:jc w:val="center"/>
          <w:ins w:id="744" w:author="Mediatek" w:date="2025-04-15T14:03:00Z"/>
        </w:trPr>
        <w:tc>
          <w:tcPr>
            <w:tcW w:w="1818" w:type="dxa"/>
          </w:tcPr>
          <w:p w14:paraId="5E8BBF06" w14:textId="75A24A5A" w:rsidR="000479C3" w:rsidRPr="000479C3" w:rsidRDefault="000479C3" w:rsidP="00F442D3">
            <w:pPr>
              <w:pStyle w:val="TAC"/>
              <w:rPr>
                <w:ins w:id="745" w:author="Mediatek" w:date="2025-04-15T14:03:00Z"/>
                <w:noProof/>
                <w:lang w:val="en-US" w:eastAsia="ko-KR"/>
              </w:rPr>
            </w:pPr>
            <w:ins w:id="746" w:author="Mediatek" w:date="2025-04-15T14:03:00Z">
              <w:r>
                <w:rPr>
                  <w:noProof/>
                  <w:lang w:val="en-US" w:eastAsia="ko-KR"/>
                </w:rPr>
                <w:t>CB-RNTI</w:t>
              </w:r>
            </w:ins>
          </w:p>
        </w:tc>
        <w:tc>
          <w:tcPr>
            <w:tcW w:w="3911" w:type="dxa"/>
          </w:tcPr>
          <w:p w14:paraId="322C417A" w14:textId="19912DDC" w:rsidR="000479C3" w:rsidRPr="00181D0E" w:rsidRDefault="000479C3" w:rsidP="00F442D3">
            <w:pPr>
              <w:pStyle w:val="TAC"/>
              <w:rPr>
                <w:ins w:id="747" w:author="Mediatek" w:date="2025-04-15T14:03:00Z"/>
                <w:lang w:eastAsia="zh-CN"/>
              </w:rPr>
            </w:pPr>
            <w:ins w:id="748" w:author="Mediatek" w:date="2025-04-15T14:03:00Z">
              <w:r>
                <w:rPr>
                  <w:rFonts w:hint="eastAsia"/>
                  <w:lang w:eastAsia="zh-CN"/>
                </w:rPr>
                <w:t>C</w:t>
              </w:r>
            </w:ins>
            <w:ins w:id="749" w:author="Mediatek" w:date="2025-04-15T14:04:00Z">
              <w:r>
                <w:rPr>
                  <w:lang w:eastAsia="zh-CN"/>
                </w:rPr>
                <w:t>ontention-Based Msg3 transmission</w:t>
              </w:r>
            </w:ins>
          </w:p>
        </w:tc>
        <w:tc>
          <w:tcPr>
            <w:tcW w:w="1917" w:type="dxa"/>
          </w:tcPr>
          <w:p w14:paraId="66D8C3E1" w14:textId="3773FF6B" w:rsidR="000479C3" w:rsidRPr="000479C3" w:rsidRDefault="000479C3" w:rsidP="00F442D3">
            <w:pPr>
              <w:pStyle w:val="TAC"/>
              <w:rPr>
                <w:ins w:id="750" w:author="Mediatek" w:date="2025-04-15T14:03:00Z"/>
                <w:noProof/>
                <w:lang w:eastAsia="ko-KR"/>
              </w:rPr>
            </w:pPr>
            <w:ins w:id="751" w:author="Mediatek" w:date="2025-04-15T14:04:00Z">
              <w:r>
                <w:rPr>
                  <w:rFonts w:eastAsia="Malgun Gothic" w:hint="eastAsia"/>
                  <w:noProof/>
                  <w:lang w:eastAsia="ko-KR"/>
                </w:rPr>
                <w:t>U</w:t>
              </w:r>
              <w:r>
                <w:rPr>
                  <w:rFonts w:eastAsia="Malgun Gothic"/>
                  <w:noProof/>
                  <w:lang w:eastAsia="ko-KR"/>
                </w:rPr>
                <w:t>L-SCH</w:t>
              </w:r>
            </w:ins>
          </w:p>
        </w:tc>
        <w:tc>
          <w:tcPr>
            <w:tcW w:w="1969" w:type="dxa"/>
          </w:tcPr>
          <w:p w14:paraId="24DF716C" w14:textId="180087E9" w:rsidR="000479C3" w:rsidRPr="00181D0E" w:rsidRDefault="000479C3" w:rsidP="00F442D3">
            <w:pPr>
              <w:pStyle w:val="TAC"/>
              <w:rPr>
                <w:ins w:id="752" w:author="Mediatek" w:date="2025-04-15T14:03:00Z"/>
                <w:noProof/>
                <w:lang w:eastAsia="ko-KR"/>
              </w:rPr>
            </w:pPr>
            <w:ins w:id="753" w:author="Mediatek" w:date="2025-04-15T14:06:00Z">
              <w:r w:rsidRPr="00181D0E">
                <w:rPr>
                  <w:noProof/>
                  <w:lang w:eastAsia="ko-KR"/>
                </w:rPr>
                <w:t>CCCH, DTCH</w:t>
              </w:r>
            </w:ins>
          </w:p>
        </w:tc>
      </w:tr>
      <w:tr w:rsidR="0031401B" w:rsidRPr="00181D0E" w14:paraId="6A8F7EFF" w14:textId="77777777" w:rsidTr="00F442D3">
        <w:trPr>
          <w:jc w:val="center"/>
          <w:ins w:id="754" w:author="Mediatek" w:date="2025-02-26T09:51:00Z"/>
        </w:trPr>
        <w:tc>
          <w:tcPr>
            <w:tcW w:w="1818" w:type="dxa"/>
          </w:tcPr>
          <w:p w14:paraId="1C965391" w14:textId="0D44753C" w:rsidR="00D54F00" w:rsidRPr="00BE2ABF" w:rsidRDefault="00D54F00" w:rsidP="00F442D3">
            <w:pPr>
              <w:pStyle w:val="TAC"/>
              <w:rPr>
                <w:ins w:id="755" w:author="Mediatek" w:date="2025-02-26T09:51:00Z"/>
                <w:noProof/>
                <w:lang w:eastAsia="ko-KR"/>
              </w:rPr>
            </w:pPr>
            <w:ins w:id="756" w:author="Mediatek" w:date="2025-02-26T09:51:00Z">
              <w:r>
                <w:rPr>
                  <w:rFonts w:eastAsia="Malgun Gothic" w:hint="eastAsia"/>
                  <w:noProof/>
                  <w:lang w:eastAsia="ko-KR"/>
                </w:rPr>
                <w:t>C</w:t>
              </w:r>
              <w:r>
                <w:rPr>
                  <w:rFonts w:eastAsia="Malgun Gothic"/>
                  <w:noProof/>
                  <w:lang w:eastAsia="ko-KR"/>
                </w:rPr>
                <w:t>B-RNTI</w:t>
              </w:r>
            </w:ins>
          </w:p>
        </w:tc>
        <w:tc>
          <w:tcPr>
            <w:tcW w:w="3911" w:type="dxa"/>
          </w:tcPr>
          <w:p w14:paraId="4E109FCA" w14:textId="2E057C18" w:rsidR="00D54F00" w:rsidRPr="00D54F00" w:rsidRDefault="00D54F00" w:rsidP="00D54F00">
            <w:pPr>
              <w:pStyle w:val="TAC"/>
              <w:rPr>
                <w:ins w:id="757" w:author="Mediatek" w:date="2025-02-26T09:51:00Z"/>
                <w:lang w:eastAsia="zh-CN"/>
              </w:rPr>
            </w:pPr>
            <w:ins w:id="758" w:author="Mediatek" w:date="2025-02-26T15:43:00Z">
              <w:r w:rsidRPr="00BE2ABF">
                <w:rPr>
                  <w:rFonts w:eastAsia="MS Mincho"/>
                  <w:noProof/>
                </w:rPr>
                <w:t>Contention-Based Msg3</w:t>
              </w:r>
            </w:ins>
            <w:ins w:id="759" w:author="Mediatek" w:date="2025-02-26T15:45:00Z">
              <w:r>
                <w:rPr>
                  <w:lang w:eastAsia="zh-CN"/>
                </w:rPr>
                <w:t xml:space="preserve"> </w:t>
              </w:r>
              <w:r w:rsidRPr="000B6DEF">
                <w:rPr>
                  <w:lang w:eastAsia="zh-CN"/>
                </w:rPr>
                <w:t>response</w:t>
              </w:r>
            </w:ins>
          </w:p>
        </w:tc>
        <w:tc>
          <w:tcPr>
            <w:tcW w:w="1917" w:type="dxa"/>
          </w:tcPr>
          <w:p w14:paraId="6ECEF879" w14:textId="5FE4C217" w:rsidR="00D54F00" w:rsidRPr="00181D0E" w:rsidRDefault="00D54F00" w:rsidP="00F442D3">
            <w:pPr>
              <w:pStyle w:val="TAC"/>
              <w:rPr>
                <w:ins w:id="760" w:author="Mediatek" w:date="2025-02-26T09:51:00Z"/>
                <w:noProof/>
                <w:lang w:eastAsia="ko-KR"/>
              </w:rPr>
            </w:pPr>
            <w:ins w:id="761" w:author="Mediatek" w:date="2025-02-26T09:52:00Z">
              <w:r w:rsidRPr="00181D0E">
                <w:rPr>
                  <w:noProof/>
                  <w:lang w:eastAsia="ko-KR"/>
                </w:rPr>
                <w:t>DL-SCH</w:t>
              </w:r>
            </w:ins>
          </w:p>
        </w:tc>
        <w:tc>
          <w:tcPr>
            <w:tcW w:w="1969" w:type="dxa"/>
          </w:tcPr>
          <w:p w14:paraId="151F2FF9" w14:textId="61572CE7" w:rsidR="00D54F00" w:rsidRPr="00181D0E" w:rsidRDefault="00D54F00" w:rsidP="00F442D3">
            <w:pPr>
              <w:pStyle w:val="TAC"/>
              <w:rPr>
                <w:ins w:id="762" w:author="Mediatek" w:date="2025-02-26T09:51:00Z"/>
                <w:noProof/>
                <w:lang w:eastAsia="ko-KR"/>
              </w:rPr>
            </w:pPr>
            <w:ins w:id="763" w:author="Mediatek" w:date="2025-02-26T09:51:00Z">
              <w:r w:rsidRPr="00181D0E">
                <w:rPr>
                  <w:noProof/>
                  <w:lang w:eastAsia="ko-KR"/>
                </w:rPr>
                <w:t xml:space="preserve">CCCH, </w:t>
              </w:r>
            </w:ins>
            <w:ins w:id="764" w:author="Mediatek" w:date="2025-04-22T16:37:00Z">
              <w:r w:rsidR="006735C8">
                <w:rPr>
                  <w:noProof/>
                  <w:lang w:val="en-US" w:eastAsia="ko-KR"/>
                </w:rPr>
                <w:t>DCCH,</w:t>
              </w:r>
            </w:ins>
            <w:ins w:id="765" w:author="Mediatek" w:date="2025-02-26T09:51:00Z">
              <w:r w:rsidRPr="00181D0E">
                <w:rPr>
                  <w:noProof/>
                  <w:lang w:eastAsia="ko-KR"/>
                </w:rPr>
                <w:t>DTCH</w:t>
              </w:r>
            </w:ins>
          </w:p>
        </w:tc>
      </w:tr>
    </w:tbl>
    <w:p w14:paraId="7CE1ADED" w14:textId="77777777" w:rsidR="00E90FE1" w:rsidDel="00BE2ABF" w:rsidRDefault="00E90FE1" w:rsidP="00707196">
      <w:pPr>
        <w:rPr>
          <w:del w:id="766" w:author="Mediatek" w:date="2025-03-06T11:30:00Z"/>
          <w:rFonts w:eastAsiaTheme="minorEastAsia"/>
          <w:noProof/>
        </w:rPr>
      </w:pPr>
    </w:p>
    <w:p w14:paraId="3A89DBBE" w14:textId="77777777" w:rsidR="0059730C" w:rsidRDefault="0059730C" w:rsidP="0059730C">
      <w:pPr>
        <w:pStyle w:val="Heading1"/>
      </w:pPr>
      <w:r>
        <w:t>Appendix – RAN2 Agreements on EDT enhancement</w:t>
      </w:r>
    </w:p>
    <w:p w14:paraId="55BFEB87" w14:textId="77777777" w:rsidR="0059730C" w:rsidRDefault="0059730C" w:rsidP="0059730C">
      <w:pPr>
        <w:pStyle w:val="Heading2"/>
        <w:rPr>
          <w:lang w:eastAsia="en-US"/>
        </w:rPr>
      </w:pPr>
      <w:r>
        <w:rPr>
          <w:lang w:eastAsia="en-US"/>
        </w:rPr>
        <w:t>Notes</w:t>
      </w:r>
    </w:p>
    <w:p w14:paraId="3EBB7C46" w14:textId="77777777" w:rsidR="0059730C" w:rsidRDefault="0059730C" w:rsidP="006842A2">
      <w:pPr>
        <w:pStyle w:val="ListParagraph"/>
        <w:numPr>
          <w:ilvl w:val="0"/>
          <w:numId w:val="4"/>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6842A2">
      <w:pPr>
        <w:pStyle w:val="ListParagraph"/>
        <w:numPr>
          <w:ilvl w:val="0"/>
          <w:numId w:val="4"/>
        </w:numPr>
        <w:textAlignment w:val="auto"/>
        <w:rPr>
          <w:rFonts w:ascii="Arial" w:hAnsi="Arial" w:cs="Arial"/>
        </w:rPr>
      </w:pPr>
      <w:r>
        <w:rPr>
          <w:rFonts w:ascii="Arial" w:hAnsi="Arial" w:cs="Arial"/>
        </w:rPr>
        <w:lastRenderedPageBreak/>
        <w:t xml:space="preserve">Agreements are highlighted as </w:t>
      </w:r>
    </w:p>
    <w:p w14:paraId="19FCB713" w14:textId="77777777" w:rsidR="0059730C" w:rsidRDefault="0059730C" w:rsidP="006842A2">
      <w:pPr>
        <w:pStyle w:val="ListParagraph"/>
        <w:numPr>
          <w:ilvl w:val="1"/>
          <w:numId w:val="4"/>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6842A2">
      <w:pPr>
        <w:pStyle w:val="ListParagraph"/>
        <w:numPr>
          <w:ilvl w:val="1"/>
          <w:numId w:val="4"/>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6842A2">
      <w:pPr>
        <w:pStyle w:val="ListParagraph"/>
        <w:numPr>
          <w:ilvl w:val="1"/>
          <w:numId w:val="4"/>
        </w:numPr>
        <w:textAlignment w:val="auto"/>
        <w:rPr>
          <w:rFonts w:ascii="Arial" w:hAnsi="Arial" w:cs="Arial"/>
          <w:highlight w:val="lightGray"/>
        </w:rPr>
      </w:pPr>
      <w:r>
        <w:rPr>
          <w:rFonts w:ascii="Arial" w:hAnsi="Arial" w:cs="Arial"/>
          <w:highlight w:val="lightGray"/>
        </w:rPr>
        <w:t>No impact to MAC SPEC</w:t>
      </w:r>
    </w:p>
    <w:p w14:paraId="6C597AC0" w14:textId="77777777" w:rsidR="0059730C" w:rsidRDefault="0059730C" w:rsidP="0059730C">
      <w:pPr>
        <w:rPr>
          <w:rFonts w:ascii="Arial" w:hAnsi="Arial" w:cs="Arial"/>
        </w:rPr>
      </w:pPr>
    </w:p>
    <w:p w14:paraId="253B7D39" w14:textId="09C8CCF6" w:rsidR="00434628" w:rsidRDefault="00434628" w:rsidP="00434628">
      <w:pPr>
        <w:pStyle w:val="Heading2"/>
        <w:rPr>
          <w:lang w:eastAsia="en-US"/>
        </w:rPr>
      </w:pPr>
      <w:bookmarkStart w:id="767" w:name="OLE_LINK43"/>
      <w:r>
        <w:rPr>
          <w:rFonts w:hint="eastAsia"/>
          <w:lang w:eastAsia="zh-CN"/>
        </w:rPr>
        <w:t>R</w:t>
      </w:r>
      <w:r>
        <w:rPr>
          <w:lang w:eastAsia="en-US"/>
        </w:rPr>
        <w:t xml:space="preserve">AN2#129bis, </w:t>
      </w:r>
      <w:r>
        <w:rPr>
          <w:lang w:val="en-US" w:eastAsia="en-US"/>
        </w:rPr>
        <w:t>Apr</w:t>
      </w:r>
      <w:r>
        <w:rPr>
          <w:lang w:eastAsia="en-US"/>
        </w:rPr>
        <w:t>’25</w:t>
      </w:r>
    </w:p>
    <w:p w14:paraId="763FBDA9"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t>Agreements:</w:t>
      </w:r>
    </w:p>
    <w:p w14:paraId="336EEEA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1.</w:t>
      </w:r>
      <w:r>
        <w:rPr>
          <w:lang w:eastAsia="zh-CN"/>
        </w:rPr>
        <w:tab/>
      </w:r>
      <w:r w:rsidRPr="00F76344">
        <w:rPr>
          <w:highlight w:val="green"/>
          <w:lang w:eastAsia="zh-CN"/>
        </w:rPr>
        <w:t>Both SA and DSA are mandatorily supported by UEs supporting CB-msg3-EDT</w:t>
      </w:r>
    </w:p>
    <w:p w14:paraId="41C5C55F"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2.</w:t>
      </w:r>
      <w:r w:rsidRPr="00F76344">
        <w:rPr>
          <w:highlight w:val="green"/>
          <w:lang w:eastAsia="zh-CN"/>
        </w:rPr>
        <w:tab/>
        <w:t>We will specify one single procedure to support both DSA and SA, i.e. SA is a special setting (k=1) of the overall procedure</w:t>
      </w:r>
    </w:p>
    <w:p w14:paraId="5B31A567"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rsidRPr="00F76344">
        <w:rPr>
          <w:highlight w:val="lightGray"/>
          <w:lang w:eastAsia="zh-CN"/>
        </w:rPr>
        <w:t>3.</w:t>
      </w:r>
      <w:r w:rsidRPr="00F76344">
        <w:rPr>
          <w:highlight w:val="lightGray"/>
          <w:lang w:eastAsia="zh-CN"/>
        </w:rPr>
        <w:tab/>
      </w:r>
      <w:r w:rsidRPr="00F76344">
        <w:rPr>
          <w:highlight w:val="lightGray"/>
        </w:rPr>
        <w:t>For CB-msg3-EDT, the transmission window can be configured by the network with a starting point (e.g. H-SFN offset), a window length, and a window periodicity (window length and periodicity could be the same).</w:t>
      </w:r>
      <w:r>
        <w:t xml:space="preserve"> </w:t>
      </w:r>
    </w:p>
    <w:p w14:paraId="1AA33CB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4.</w:t>
      </w:r>
      <w:r w:rsidRPr="00F76344">
        <w:rPr>
          <w:highlight w:val="green"/>
          <w:lang w:eastAsia="zh-CN"/>
        </w:rPr>
        <w:tab/>
        <w:t>We don’t introduce support for eMTC CE mode B case (it will not be possible to signal resources to be used for this case)</w:t>
      </w:r>
    </w:p>
    <w:p w14:paraId="035DA36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5.</w:t>
      </w:r>
      <w:r w:rsidRPr="00F76344">
        <w:rPr>
          <w:highlight w:val="lightGray"/>
          <w:lang w:eastAsia="zh-CN"/>
        </w:rPr>
        <w:tab/>
        <w:t>We specify support for NB-IoT with 15kHz with no specific enhancements, leaving to NW implementation whether to implement this or not, accepting potential performance degradation.</w:t>
      </w:r>
    </w:p>
    <w:p w14:paraId="3A51AB1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6.</w:t>
      </w:r>
      <w:r w:rsidRPr="00F76344">
        <w:rPr>
          <w:highlight w:val="yellow"/>
          <w:lang w:eastAsia="zh-CN"/>
        </w:rPr>
        <w:tab/>
        <w:t>If we will decide to support OCC for CB-msg3-EDT, separate resources will be used for non-OCC and OCC based transmission.</w:t>
      </w:r>
    </w:p>
    <w:p w14:paraId="6A1D459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7.</w:t>
      </w:r>
      <w:r>
        <w:rPr>
          <w:lang w:eastAsia="zh-CN"/>
        </w:rPr>
        <w:tab/>
      </w:r>
      <w:r w:rsidRPr="00F76344">
        <w:rPr>
          <w:highlight w:val="lightGray"/>
          <w:lang w:eastAsia="zh-CN"/>
        </w:rPr>
        <w:t>The start of CB-msg3 EDT transmission window is aligned with the start of time domain (N)PUSCH resource.</w:t>
      </w:r>
    </w:p>
    <w:p w14:paraId="00032FC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8.</w:t>
      </w:r>
      <w:r w:rsidRPr="00F76344">
        <w:rPr>
          <w:highlight w:val="lightGray"/>
          <w:lang w:eastAsia="zh-CN"/>
        </w:rPr>
        <w:tab/>
        <w:t>The CB-msg3 EDT transmission window length and periodicity may be different. FFS on possible signalling optimization in case the length and periodicity are the same.</w:t>
      </w:r>
    </w:p>
    <w:p w14:paraId="154BFC0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9.</w:t>
      </w:r>
      <w:r w:rsidRPr="00F76344">
        <w:rPr>
          <w:highlight w:val="yellow"/>
          <w:lang w:eastAsia="zh-CN"/>
        </w:rPr>
        <w:tab/>
        <w:t>RAN2 assumes power ramping should be supported for CB-msg3-EDT (for both eMTC and NB-IoT) should be supported and will ask RAN1 for confirmation and in case which parameters should apply</w:t>
      </w:r>
    </w:p>
    <w:p w14:paraId="1F101DC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 xml:space="preserve">(CB-Msg3-EDT </w:t>
      </w:r>
      <w:r w:rsidRPr="00063383">
        <w:rPr>
          <w:lang w:eastAsia="zh-CN"/>
        </w:rPr>
        <w:t>configuration for eMTC</w:t>
      </w:r>
      <w:r>
        <w:rPr>
          <w:lang w:eastAsia="zh-CN"/>
        </w:rPr>
        <w:t>)</w:t>
      </w:r>
    </w:p>
    <w:p w14:paraId="4853AB1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green"/>
          <w:lang w:eastAsia="zh-CN"/>
        </w:rPr>
      </w:pPr>
      <w:r w:rsidRPr="00F76344">
        <w:rPr>
          <w:highlight w:val="green"/>
          <w:lang w:eastAsia="zh-CN"/>
        </w:rPr>
        <w:t>10.</w:t>
      </w:r>
      <w:r w:rsidRPr="00F76344">
        <w:rPr>
          <w:highlight w:val="green"/>
          <w:lang w:eastAsia="zh-CN"/>
        </w:rPr>
        <w:tab/>
      </w:r>
      <w:r w:rsidRPr="00F76344">
        <w:rPr>
          <w:rFonts w:eastAsia="SimSun"/>
          <w:highlight w:val="green"/>
          <w:lang w:eastAsia="zh-CN"/>
        </w:rPr>
        <w:t>For eMTC, introduce a new IE (e.g. CB-Msg3-ConfigSIB-r19) for shared resources configuration of CB-Msg3 in SIB2.</w:t>
      </w:r>
    </w:p>
    <w:p w14:paraId="4CD80F6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1.</w:t>
      </w:r>
      <w:r w:rsidRPr="00F76344">
        <w:rPr>
          <w:rFonts w:eastAsia="SimSun"/>
          <w:highlight w:val="lightGray"/>
          <w:lang w:eastAsia="zh-CN"/>
        </w:rPr>
        <w:tab/>
        <w:t>For eMTC, introduce MPDCCH configuration in shared resources configuration. The fields in IE PUR-MPDCCH-Config-r16 could be reused as baseline. Confirm with RAN1 on the detail parameters (e.g. whether additional narrow band is needed).</w:t>
      </w:r>
    </w:p>
    <w:p w14:paraId="17D3A3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2.</w:t>
      </w:r>
      <w:r w:rsidRPr="00F76344">
        <w:rPr>
          <w:rFonts w:eastAsia="SimSun"/>
          <w:highlight w:val="lightGray"/>
          <w:lang w:eastAsia="zh-CN"/>
        </w:rPr>
        <w:tab/>
        <w:t>We will not support TDD related parameters.</w:t>
      </w:r>
    </w:p>
    <w:p w14:paraId="2D328C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3.</w:t>
      </w:r>
      <w:r w:rsidRPr="00F76344">
        <w:rPr>
          <w:rFonts w:eastAsia="SimSun"/>
          <w:highlight w:val="lightGray"/>
          <w:lang w:eastAsia="zh-CN"/>
        </w:rPr>
        <w:tab/>
        <w:t>For eMTC, introduce PUSCH configuration in shared resources configuration. The fields in IE PUR-PUSCH-Config-r16 could be reused as baseline. Confirm with RAN1 on the detail parameters. (e.g. whether pusch-CyclicShift-r16, pusch-NB-MaxTBS-r16 are needed, whether prb-AllocationInfo should be defined as a “set” format with intention to provide a set of shared frequency-domain resources).</w:t>
      </w:r>
    </w:p>
    <w:p w14:paraId="07432CE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F76344">
        <w:rPr>
          <w:rFonts w:eastAsia="SimSun"/>
          <w:highlight w:val="lightGray"/>
          <w:lang w:eastAsia="zh-CN"/>
        </w:rPr>
        <w:t>14.</w:t>
      </w:r>
      <w:r w:rsidRPr="00F76344">
        <w:rPr>
          <w:rFonts w:eastAsia="SimSun"/>
          <w:highlight w:val="lightGray"/>
          <w:lang w:eastAsia="zh-CN"/>
        </w:rPr>
        <w:tab/>
      </w:r>
      <w:r w:rsidRPr="00854B44">
        <w:rPr>
          <w:rFonts w:eastAsia="SimSun"/>
          <w:highlight w:val="lightGray"/>
          <w:lang w:eastAsia="zh-CN"/>
        </w:rPr>
        <w:t>For eMTC, check with RAN1 if anything is needed for PDSCH configuration in shared resources configuration</w:t>
      </w:r>
    </w:p>
    <w:p w14:paraId="371DC5C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854B44">
        <w:rPr>
          <w:rFonts w:eastAsia="SimSun"/>
          <w:highlight w:val="lightGray"/>
          <w:lang w:eastAsia="zh-CN"/>
        </w:rPr>
        <w:t>15.</w:t>
      </w:r>
      <w:r w:rsidRPr="00854B44">
        <w:rPr>
          <w:rFonts w:eastAsia="SimSun"/>
          <w:highlight w:val="lightGray"/>
          <w:lang w:eastAsia="zh-CN"/>
        </w:rPr>
        <w:tab/>
        <w:t>For eMTC, introduce PUCCH configuration in shared resources configuration. The fields in IE PUR-PUCCH-Config-r16 could be reused as baseline. Confirm with RAN1 on the detail parameters.</w:t>
      </w:r>
    </w:p>
    <w:p w14:paraId="0C39177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Pr>
          <w:rFonts w:eastAsia="SimSun"/>
          <w:lang w:eastAsia="zh-CN"/>
        </w:rPr>
        <w:t>(</w:t>
      </w:r>
      <w:r w:rsidRPr="00063383">
        <w:rPr>
          <w:rFonts w:eastAsia="SimSun"/>
          <w:lang w:eastAsia="zh-CN"/>
        </w:rPr>
        <w:t>CB-Msg3 configuration for NB-IoT</w:t>
      </w:r>
      <w:r>
        <w:rPr>
          <w:rFonts w:eastAsia="SimSun"/>
          <w:lang w:eastAsia="zh-CN"/>
        </w:rPr>
        <w:t>)</w:t>
      </w:r>
    </w:p>
    <w:p w14:paraId="0545341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Pr>
          <w:rFonts w:eastAsia="SimSun"/>
          <w:lang w:eastAsia="zh-CN"/>
        </w:rPr>
        <w:t>16.</w:t>
      </w:r>
      <w:r>
        <w:rPr>
          <w:rFonts w:eastAsia="SimSun"/>
          <w:lang w:eastAsia="zh-CN"/>
        </w:rPr>
        <w:tab/>
      </w:r>
      <w:r w:rsidRPr="00F76344">
        <w:rPr>
          <w:rFonts w:eastAsia="SimSun"/>
          <w:highlight w:val="green"/>
          <w:lang w:eastAsia="zh-CN"/>
        </w:rPr>
        <w:t>For NB-IoT, introduce a new IE (e.g. CB-Msg3-ConfigSIB-NB-r19) for shared resources configuration of CB-Msg3 in SIB2-NB and SIB22-NB for non-anchor carrier.</w:t>
      </w:r>
    </w:p>
    <w:p w14:paraId="4AEB979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7.</w:t>
      </w:r>
      <w:r w:rsidRPr="00F76344">
        <w:rPr>
          <w:rFonts w:eastAsia="SimSun"/>
          <w:highlight w:val="lightGray"/>
          <w:lang w:eastAsia="zh-CN"/>
        </w:rPr>
        <w:tab/>
        <w:t xml:space="preserve">For NB-IoT, introduce below physical layer parameters in shared resources configuration as below: </w:t>
      </w:r>
    </w:p>
    <w:p w14:paraId="4B22674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Number of resource units for NPUSCH (as in npusch-NumRUsIndex-r16)</w:t>
      </w:r>
    </w:p>
    <w:p w14:paraId="01E0BAD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Number of repetitions for NPUSCH (as in npusch-NumRepetitionsIndex-r16)</w:t>
      </w:r>
    </w:p>
    <w:p w14:paraId="256D0F8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Set of subcarriers (similar to npusch-SubCarrierSetIndex but change it to a “set”), FFS whether subcarriers are provided as a contiguous set.</w:t>
      </w:r>
    </w:p>
    <w:p w14:paraId="63FA12E0"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 xml:space="preserve">MCS configuration for NPUSCH (as in npusch-MCS-r16).  </w:t>
      </w:r>
    </w:p>
    <w:p w14:paraId="0BB301E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PDCCH parameters (as in NPDCCH-ConfigDedicated-NB-r13)</w:t>
      </w:r>
    </w:p>
    <w:p w14:paraId="6D5BDACB" w14:textId="77777777" w:rsidR="00434628" w:rsidRPr="00063383"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F76344">
        <w:rPr>
          <w:rFonts w:eastAsia="SimSun"/>
          <w:highlight w:val="lightGray"/>
          <w:lang w:eastAsia="zh-CN"/>
        </w:rPr>
        <w:tab/>
        <w:t>-</w:t>
      </w:r>
      <w:r w:rsidRPr="00F76344">
        <w:rPr>
          <w:rFonts w:eastAsia="SimSun"/>
          <w:highlight w:val="lightGray"/>
          <w:lang w:eastAsia="zh-CN"/>
        </w:rPr>
        <w:tab/>
        <w:t>The non-anchor carrier index for monitoring Msg4. If this field is absent, anchor carrier is assumed to be used.</w:t>
      </w:r>
    </w:p>
    <w:p w14:paraId="77E59794"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Pr>
          <w:rFonts w:eastAsia="SimSun"/>
          <w:lang w:eastAsia="zh-CN"/>
        </w:rPr>
        <w:lastRenderedPageBreak/>
        <w:tab/>
      </w:r>
      <w:r w:rsidRPr="00F76344">
        <w:rPr>
          <w:rFonts w:eastAsia="SimSun"/>
          <w:highlight w:val="lightGray"/>
          <w:lang w:eastAsia="zh-CN"/>
        </w:rPr>
        <w:t>NOTE: confirm with RAN1 is needed</w:t>
      </w:r>
    </w:p>
    <w:p w14:paraId="3DF4F018"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F76344">
        <w:rPr>
          <w:rFonts w:eastAsia="SimSun"/>
          <w:highlight w:val="lightGray"/>
          <w:lang w:eastAsia="zh-CN"/>
        </w:rPr>
        <w:t>18.</w:t>
      </w:r>
      <w:r w:rsidRPr="00F76344">
        <w:rPr>
          <w:rFonts w:eastAsia="SimSun"/>
          <w:highlight w:val="lightGray"/>
          <w:lang w:eastAsia="zh-CN"/>
        </w:rPr>
        <w:tab/>
        <w:t>For NB-IoT, FFS whether periodicity of CB-Msg3 resource may be larger than H-SFN duration</w:t>
      </w:r>
    </w:p>
    <w:p w14:paraId="78AB8EC6" w14:textId="77777777" w:rsidR="00434628" w:rsidRDefault="00434628" w:rsidP="00434628">
      <w:pPr>
        <w:pStyle w:val="Doc-text2"/>
        <w:rPr>
          <w:rFonts w:eastAsia="SimSun"/>
          <w:lang w:eastAsia="zh-CN"/>
        </w:rPr>
      </w:pPr>
    </w:p>
    <w:p w14:paraId="68913BC3" w14:textId="77777777" w:rsidR="00434628" w:rsidRDefault="00434628" w:rsidP="00434628">
      <w:pPr>
        <w:pStyle w:val="Doc-text2"/>
        <w:ind w:left="0" w:firstLine="0"/>
      </w:pPr>
    </w:p>
    <w:p w14:paraId="33BCA213" w14:textId="77777777" w:rsidR="00434628" w:rsidRDefault="00434628" w:rsidP="00D54F00">
      <w:pPr>
        <w:pStyle w:val="Heading2"/>
        <w:rPr>
          <w:lang w:eastAsia="en-US"/>
        </w:rPr>
      </w:pPr>
      <w:r>
        <w:rPr>
          <w:lang w:eastAsia="en-US"/>
        </w:rPr>
        <w:t xml:space="preserve">RAN2#129, </w:t>
      </w:r>
      <w:r>
        <w:rPr>
          <w:lang w:val="en-US" w:eastAsia="en-US"/>
        </w:rPr>
        <w:t>Feb</w:t>
      </w:r>
      <w:r>
        <w:rPr>
          <w:lang w:eastAsia="en-US"/>
        </w:rPr>
        <w:t>’25</w:t>
      </w:r>
    </w:p>
    <w:p w14:paraId="66A2898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Agreements:</w:t>
      </w:r>
    </w:p>
    <w:p w14:paraId="04828C4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768" w:name="_Hlk191287959"/>
      <w:r w:rsidRPr="00D54F00">
        <w:rPr>
          <w:highlight w:val="yellow"/>
        </w:rPr>
        <w:t>It is FFS if separate CB-msg3 resources would be needed for CB-msg-3 using OCC or if the same CB-msg3 resources could be used</w:t>
      </w:r>
      <w:r>
        <w:t xml:space="preserve"> </w:t>
      </w:r>
    </w:p>
    <w:p w14:paraId="1F4B8AC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3016F298"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3.</w:t>
      </w:r>
      <w:r w:rsidRPr="00F76344">
        <w:rPr>
          <w:highlight w:val="lightGray"/>
        </w:rPr>
        <w:tab/>
        <w:t>RAN2 assumes that at least the following will be part of the shared resources configuration for CB-msg3 (FFS on other aspects)</w:t>
      </w:r>
    </w:p>
    <w:p w14:paraId="7B657AF2"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Time domain resources for (N)PUSCH occasions: periodicity and start time (e.g., start subframe, start SFN)</w:t>
      </w:r>
    </w:p>
    <w:p w14:paraId="7F2A8BE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 xml:space="preserve">Frequency domain resources for (N)PUSCH occasions </w:t>
      </w:r>
    </w:p>
    <w:p w14:paraId="1E46E03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repetition number</w:t>
      </w:r>
    </w:p>
    <w:p w14:paraId="20152F3F"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N)PDCCH resource</w:t>
      </w:r>
    </w:p>
    <w:p w14:paraId="67C2485E"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F76344">
        <w:rPr>
          <w:highlight w:val="lightGray"/>
        </w:rPr>
        <w:tab/>
        <w:t>-</w:t>
      </w:r>
      <w:r w:rsidRPr="00F76344">
        <w:rPr>
          <w:highlight w:val="lightGray"/>
        </w:rPr>
        <w:tab/>
        <w:t>MCS</w:t>
      </w:r>
    </w:p>
    <w:p w14:paraId="235F3F1A"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eMTC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1804931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028B167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2CE8E563" w14:textId="77777777" w:rsidR="00434628" w:rsidRPr="00D54F00"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7DB4D5DD"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CB EDT Config has three RSRP thresholds for eMTC for the four CE levels.</w:t>
      </w:r>
    </w:p>
    <w:p w14:paraId="1D7D7A65"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71CD38F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ConfigSIB-NB IE for configuring the CB EDT feature</w:t>
      </w:r>
    </w:p>
    <w:p w14:paraId="690EAE5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73427D4B" w14:textId="77777777" w:rsidR="00434628" w:rsidRPr="00D54F00"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yellow"/>
        </w:rPr>
      </w:pPr>
      <w:r w:rsidRPr="00D54F00">
        <w:rPr>
          <w:highlight w:val="yellow"/>
        </w:rPr>
        <w:t>One CB-MSG4 can target multiple UEs simultaneously (FFS on the details)</w:t>
      </w:r>
    </w:p>
    <w:p w14:paraId="58CD899A" w14:textId="77777777" w:rsidR="00434628" w:rsidRPr="00F76344"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F76344">
        <w:rPr>
          <w:highlight w:val="green"/>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6024AD63" w14:textId="77777777" w:rsidR="00434628" w:rsidRPr="00104216"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replicasinside the window. </w:t>
      </w:r>
    </w:p>
    <w:p w14:paraId="7A1CA400"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p w14:paraId="0DBD541F"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 2):</w:t>
      </w:r>
    </w:p>
    <w:p w14:paraId="3350D758"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1.</w:t>
      </w:r>
      <w:r>
        <w:tab/>
      </w:r>
      <w:r>
        <w:rPr>
          <w:highlight w:val="yellow"/>
        </w:rPr>
        <w:t>For CB-msg3-EDT we adopt a Single Msg4 monitoring window and Single RNTI (the RNTI is derived on the transmit resource for the transmission window).</w:t>
      </w:r>
      <w:r>
        <w:t xml:space="preserve"> </w:t>
      </w:r>
    </w:p>
    <w:p w14:paraId="3F6219A5"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2.</w:t>
      </w:r>
      <w:r>
        <w:tab/>
      </w:r>
      <w:r>
        <w:rPr>
          <w:highlight w:val="green"/>
        </w:rPr>
        <w:t>The lengths of the Msg3 transmission and Msg4 monitoring windows are configured by the network (in case of k=1 it will be possible to configure the parameters in a way to have the same behaviour as for normal Random Access procedure</w:t>
      </w:r>
      <w:r>
        <w:t>)</w:t>
      </w:r>
    </w:p>
    <w:p w14:paraId="317E9E24"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Msg4 monitoring starts at the end of CB-Msg3-EDT transmission window plus UE-eNB RTT (FFS NW/UE processing time is needed or not).</w:t>
      </w:r>
    </w:p>
    <w:p w14:paraId="6185A4B1"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rFonts w:ascii="SimSun" w:eastAsia="SimSun" w:hAnsi="SimSun" w:cs="SimSun"/>
          <w:lang w:eastAsia="zh-CN"/>
        </w:rPr>
      </w:pPr>
      <w:r>
        <w:t>4.</w:t>
      </w:r>
      <w:r>
        <w:tab/>
      </w:r>
      <w:r>
        <w:rPr>
          <w:highlight w:val="yellow"/>
        </w:rPr>
        <w:t>FFS it will also be possible for the NW to configure that the Msg4 monitoring window starts in the subframe containing the last (N)PUSCH repetition of the first replica plus UE-eNB RTT (FFS NW/UE processing time). To possibly resolve the FFS it needs to be clarified what happens if the Msg4 monitoring window is overlapping with replica, i.e. whether the UE prioritize the replica transmission or monitoring</w:t>
      </w:r>
    </w:p>
    <w:p w14:paraId="5F0BFD6E"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3):</w:t>
      </w:r>
    </w:p>
    <w:p w14:paraId="6A064AB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1.</w:t>
      </w:r>
      <w:r>
        <w:rPr>
          <w:highlight w:val="green"/>
        </w:rPr>
        <w:tab/>
        <w:t>The CB-msg3-EDT configuration (e.g., number of replicas, number of time resources and number of frequency resources) is CE level specific.</w:t>
      </w:r>
    </w:p>
    <w:p w14:paraId="0E6D1B9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The Msg4 monitoring window configuration (e.g. length) is CE level specific</w:t>
      </w:r>
    </w:p>
    <w:p w14:paraId="0AC7F973"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lastRenderedPageBreak/>
        <w:t>3.</w:t>
      </w:r>
      <w:r>
        <w:tab/>
      </w:r>
      <w:r>
        <w:rPr>
          <w:highlight w:val="yellow"/>
        </w:rPr>
        <w:t>RAN2 confirms the working assumption that one CB-Msg4 can target multiple UEs simultaneously. FFS how the multiplexing is organized.</w:t>
      </w:r>
    </w:p>
    <w:p w14:paraId="34B96DD8"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4.</w:t>
      </w:r>
      <w:r>
        <w:rPr>
          <w:highlight w:val="lightGray"/>
        </w:rPr>
        <w:tab/>
        <w:t>RAN2 confirms that existing UP-EDT and CP-EDT RRC message procedures shall be applicable for CB-Msg3-EDT</w:t>
      </w:r>
    </w:p>
    <w:p w14:paraId="48B7D2BB"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b/>
        <w:t>-</w:t>
      </w:r>
      <w:r>
        <w:rPr>
          <w:highlight w:val="lightGray"/>
        </w:rPr>
        <w:tab/>
        <w:t>For UP solution, after RRCConnectionResumeRequest, network may reply with RRCConnectionResume, RRCConnectionSetup, RRCConnectionRelease and RRCConnectionReject</w:t>
      </w:r>
    </w:p>
    <w:p w14:paraId="4F1C32EA"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ab/>
        <w:t>-</w:t>
      </w:r>
      <w:r>
        <w:rPr>
          <w:highlight w:val="lightGray"/>
        </w:rPr>
        <w:tab/>
        <w:t>For CP solution, after RRCEarlyDataRequest, the network can respond with RRCEarlyDataComplete, RRCConnectionSetup or RRCConnectionReject.</w:t>
      </w:r>
      <w:r>
        <w:t xml:space="preserve">  </w:t>
      </w:r>
    </w:p>
    <w:p w14:paraId="07DA12D4"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5.</w:t>
      </w:r>
      <w:r>
        <w:rPr>
          <w:highlight w:val="lightGray"/>
        </w:rPr>
        <w:tab/>
        <w:t>RAN2 also intends to support CB-msg3-EDT for MT cases</w:t>
      </w:r>
    </w:p>
    <w:p w14:paraId="5410FDFF"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The C-RNTI is included in CB-Msg4 if the UE is expected to receive additional RRC messages or data from the network after CB-Msg4 (FFS how to include the C-RNTI)</w:t>
      </w:r>
    </w:p>
    <w:p w14:paraId="2AECF535"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yellow"/>
        </w:rPr>
        <w:t>7.</w:t>
      </w:r>
      <w:r>
        <w:rPr>
          <w:highlight w:val="yellow"/>
        </w:rPr>
        <w:tab/>
        <w:t>Introduce a new RNTI (i.e. CB-RNTI) for CB-Msg4 monitoring and CB-Msg3 scrambling. We include this agreement in the LS to RAN1</w:t>
      </w:r>
    </w:p>
    <w:p w14:paraId="5F87B65D"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yellow"/>
        </w:rPr>
      </w:pPr>
      <w:r>
        <w:t>8.</w:t>
      </w:r>
      <w:r>
        <w:tab/>
      </w:r>
      <w:r>
        <w:rPr>
          <w:highlight w:val="yellow"/>
        </w:rPr>
        <w:t>The timing alignment information (FFS reusing TAC MAC-CE) can be included in the CB-Msg4.</w:t>
      </w:r>
    </w:p>
    <w:p w14:paraId="746BEBE4"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yellow"/>
        </w:rPr>
      </w:pPr>
      <w:r>
        <w:rPr>
          <w:highlight w:val="yellow"/>
        </w:rPr>
        <w:t>9.</w:t>
      </w:r>
      <w:r>
        <w:rPr>
          <w:highlight w:val="yellow"/>
        </w:rPr>
        <w:tab/>
        <w:t>Parameter for maximum re-attempt number per CE level is introduced and UE can re-attempt in the same CE level due to contention resolution failure until the max re-attempt number has been reached.</w:t>
      </w:r>
    </w:p>
    <w:p w14:paraId="6B458F6C"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yellow"/>
        </w:rPr>
        <w:t>10.</w:t>
      </w:r>
      <w:r>
        <w:rPr>
          <w:highlight w:val="yellow"/>
        </w:rPr>
        <w:tab/>
        <w:t>Backoff information could be included in CB-Msg4.</w:t>
      </w:r>
    </w:p>
    <w:p w14:paraId="669C1D57"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lang w:eastAsia="zh-CN"/>
        </w:rPr>
      </w:pPr>
      <w:r>
        <w:rPr>
          <w:highlight w:val="green"/>
          <w:lang w:eastAsia="zh-CN"/>
        </w:rPr>
        <w:t>11.</w:t>
      </w:r>
      <w:r>
        <w:rPr>
          <w:highlight w:val="green"/>
          <w:lang w:eastAsia="zh-CN"/>
        </w:rPr>
        <w:tab/>
        <w:t>L1 ACK as the Msg4 for the CB-Msg3-EDT is not supported.</w:t>
      </w:r>
    </w:p>
    <w:p w14:paraId="1BAF45CA" w14:textId="0BDACEAB" w:rsidR="00684C54" w:rsidRDefault="00684C54" w:rsidP="00D54F00">
      <w:pPr>
        <w:pStyle w:val="Doc-text2"/>
        <w:pBdr>
          <w:top w:val="single" w:sz="4" w:space="1" w:color="auto"/>
          <w:left w:val="single" w:sz="4" w:space="4" w:color="auto"/>
          <w:bottom w:val="single" w:sz="4" w:space="1" w:color="auto"/>
          <w:right w:val="single" w:sz="4" w:space="4" w:color="auto"/>
        </w:pBdr>
      </w:pPr>
      <w:r>
        <w:rPr>
          <w:highlight w:val="yellow"/>
          <w:lang w:eastAsia="zh-CN"/>
        </w:rPr>
        <w:t>12.</w:t>
      </w:r>
      <w:r>
        <w:rPr>
          <w:highlight w:val="yellow"/>
          <w:lang w:eastAsia="zh-CN"/>
        </w:rPr>
        <w:tab/>
        <w:t>HARQ feedback is adopted to acknowledge Msg4. FFS for the detail (e.g., how the HARQ feedback is used for each response in Msg4 when there is multiplexing in Msg4.).</w:t>
      </w:r>
    </w:p>
    <w:bookmarkEnd w:id="768"/>
    <w:p w14:paraId="37CC8990" w14:textId="77777777" w:rsidR="00434628" w:rsidRDefault="00434628" w:rsidP="0059730C">
      <w:pPr>
        <w:pStyle w:val="Heading2"/>
        <w:rPr>
          <w:lang w:eastAsia="en-US"/>
        </w:rPr>
      </w:pPr>
      <w:r>
        <w:rPr>
          <w:lang w:eastAsia="en-US"/>
        </w:rPr>
        <w:t>RAN2#128, Nov’24</w:t>
      </w:r>
    </w:p>
    <w:bookmarkEnd w:id="767"/>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769"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bookmarkStart w:id="770" w:name="OLE_LINK80"/>
      <w:r w:rsidRPr="00F76344">
        <w:rPr>
          <w:highlight w:val="green"/>
        </w:rPr>
        <w:t xml:space="preserve">Only system Information is used to provide cell-specific CB-Msg3 PUSCH resources </w:t>
      </w:r>
      <w:bookmarkEnd w:id="770"/>
      <w:r w:rsidRPr="00F76344">
        <w:rPr>
          <w:highlight w:val="green"/>
        </w:rPr>
        <w:t>(FFS if anything is needed in dedicated signalling for the TA validation parameters, if needed, for the case of 15kHz SCS NB-IoT and eMTC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yellow"/>
        </w:rPr>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771" w:name="OLE_LINK44"/>
      <w:r w:rsidRPr="00F76344">
        <w:rPr>
          <w:highlight w:val="green"/>
        </w:rPr>
        <w:t xml:space="preserve">There will be a </w:t>
      </w:r>
      <w:bookmarkStart w:id="772" w:name="OLE_LINK46"/>
      <w:r w:rsidRPr="00F76344">
        <w:rPr>
          <w:highlight w:val="green"/>
        </w:rPr>
        <w:t>configurable time window for DSA CB-Msg3 occasion selection</w:t>
      </w:r>
      <w:bookmarkEnd w:id="772"/>
      <w:r w:rsidRPr="00F76344">
        <w:rPr>
          <w:highlight w:val="green"/>
        </w:rPr>
        <w:t>. FFS on the details (e.g. when the time window starts)</w:t>
      </w:r>
      <w:bookmarkEnd w:id="771"/>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773" w:name="OLE_LINK48"/>
      <w:r>
        <w:rPr>
          <w:highlight w:val="yellow"/>
        </w:rPr>
        <w:t>For SA case (single replica), after the end of all repetition of CB-Msg3 PUSCH transmission, UE starts a window for response reception taking UE-eNB RTT into account. FFS if we need to consider additional delay e.g. for the processing time</w:t>
      </w:r>
      <w:bookmarkEnd w:id="773"/>
    </w:p>
    <w:p w14:paraId="18DD29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774" w:name="OLE_LINK50"/>
      <w:bookmarkStart w:id="775" w:name="OLE_LINK52"/>
      <w:r>
        <w:rPr>
          <w:highlight w:val="yellow"/>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774"/>
    </w:p>
    <w:bookmarkEnd w:id="775"/>
    <w:p w14:paraId="777EF47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9.</w:t>
      </w:r>
      <w:r>
        <w:tab/>
      </w:r>
      <w:bookmarkStart w:id="776" w:name="OLE_LINK51"/>
      <w:bookmarkStart w:id="777" w:name="OLE_LINK54"/>
      <w:r>
        <w:rPr>
          <w:highlight w:val="yellow"/>
        </w:rPr>
        <w:t>The UE stops the PDCCH monitoring window(s) once it receives a CB-msg4 containing a matching Contention Resolution Identity (FFS if there is no RRC message together with the CB-msg4)</w:t>
      </w:r>
      <w:bookmarkEnd w:id="776"/>
    </w:p>
    <w:p w14:paraId="5C750BD0"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0.</w:t>
      </w:r>
      <w:r>
        <w:tab/>
      </w:r>
      <w:r>
        <w:rPr>
          <w:highlight w:val="yellow"/>
        </w:rPr>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777"/>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104216">
        <w:rPr>
          <w:highlight w:val="green"/>
        </w:rPr>
        <w:t>11.</w:t>
      </w:r>
      <w:r w:rsidRPr="00104216">
        <w:rPr>
          <w:highlight w:val="green"/>
        </w:rPr>
        <w:tab/>
      </w:r>
      <w:bookmarkStart w:id="778"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778"/>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12.</w:t>
      </w:r>
      <w:r>
        <w:tab/>
      </w:r>
      <w:r>
        <w:rPr>
          <w:highlight w:val="lightGray"/>
        </w:rPr>
        <w:t>RAN2 understands that, for DSA, once the eNB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Heading2"/>
        <w:rPr>
          <w:lang w:eastAsia="en-US"/>
        </w:rPr>
      </w:pPr>
      <w:bookmarkStart w:id="779" w:name="OLE_LINK47"/>
      <w:bookmarkEnd w:id="769"/>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780" w:name="OLE_LINK22"/>
      <w:bookmarkEnd w:id="779"/>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F76344">
        <w:rPr>
          <w:highlight w:val="green"/>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sidRPr="00F76344">
        <w:rPr>
          <w:highlight w:val="green"/>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781" w:name="OLE_LINK33"/>
      <w:r>
        <w:rPr>
          <w:highlight w:val="green"/>
        </w:rPr>
        <w:t>CB-msg3 EDT</w:t>
      </w:r>
      <w:bookmarkEnd w:id="781"/>
      <w:r>
        <w:rPr>
          <w:highlight w:val="green"/>
        </w:rPr>
        <w:t xml:space="preserve"> procedures and any Msg4 enhancement are </w:t>
      </w:r>
      <w:bookmarkStart w:id="782" w:name="OLE_LINK34"/>
      <w:r>
        <w:rPr>
          <w:highlight w:val="green"/>
        </w:rPr>
        <w:t>only introduced for IoT NTN</w:t>
      </w:r>
      <w:bookmarkEnd w:id="782"/>
      <w:r>
        <w:rPr>
          <w:highlight w:val="green"/>
        </w:rPr>
        <w:t>.</w:t>
      </w:r>
    </w:p>
    <w:p w14:paraId="201C114A" w14:textId="77777777" w:rsidR="0059730C" w:rsidRDefault="0059730C" w:rsidP="0059730C">
      <w:pPr>
        <w:pStyle w:val="Doc-text2"/>
        <w:ind w:left="0" w:firstLine="0"/>
      </w:pPr>
    </w:p>
    <w:bookmarkEnd w:id="780"/>
    <w:p w14:paraId="6FCFFC00" w14:textId="77777777" w:rsidR="0059730C" w:rsidRDefault="0059730C" w:rsidP="0059730C"/>
    <w:p w14:paraId="19038E14" w14:textId="77777777" w:rsidR="0059730C" w:rsidRDefault="0059730C" w:rsidP="0059730C">
      <w:pPr>
        <w:pStyle w:val="Heading2"/>
        <w:rPr>
          <w:lang w:eastAsia="en-US"/>
        </w:rPr>
      </w:pPr>
      <w:bookmarkStart w:id="783" w:name="OLE_LINK42"/>
      <w:r>
        <w:rPr>
          <w:lang w:eastAsia="en-US"/>
        </w:rPr>
        <w:t>RAN2#127, Aug’24</w:t>
      </w:r>
    </w:p>
    <w:bookmarkEnd w:id="783"/>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sidRPr="00F76344">
        <w:rPr>
          <w:highlight w:val="green"/>
          <w:lang w:val="en-US"/>
        </w:rPr>
        <w:t>For DSA and CRDSA, RAN2 can consider in the evaluation how to integrate them with repetition.</w:t>
      </w:r>
    </w:p>
    <w:p w14:paraId="19591972" w14:textId="6D20A734" w:rsidR="0059730C" w:rsidRDefault="0059730C" w:rsidP="0059730C">
      <w:pPr>
        <w:pStyle w:val="Heading2"/>
        <w:rPr>
          <w:lang w:eastAsia="en-US"/>
        </w:rPr>
      </w:pPr>
      <w:bookmarkStart w:id="784" w:name="OLE_LINK49"/>
      <w:r>
        <w:rPr>
          <w:lang w:eastAsia="en-US"/>
        </w:rPr>
        <w:t>RAN2#126, May’24</w:t>
      </w:r>
    </w:p>
    <w:p w14:paraId="0A31E4DD" w14:textId="77777777" w:rsidR="0059730C" w:rsidRDefault="0059730C" w:rsidP="0059730C">
      <w:pPr>
        <w:pStyle w:val="Doc-text2"/>
        <w:ind w:left="0" w:firstLine="0"/>
      </w:pPr>
      <w:bookmarkStart w:id="785" w:name="OLE_LINK26"/>
      <w:bookmarkEnd w:id="784"/>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Pr="00F76344"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green"/>
          <w:lang w:val="en-US"/>
        </w:rPr>
      </w:pPr>
      <w:r w:rsidRPr="00F76344">
        <w:rPr>
          <w:highlight w:val="green"/>
          <w:lang w:val="en-US"/>
        </w:rPr>
        <w:lastRenderedPageBreak/>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785"/>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Heading2"/>
        <w:rPr>
          <w:lang w:eastAsia="en-US"/>
        </w:rPr>
      </w:pPr>
      <w:bookmarkStart w:id="786" w:name="OLE_LINK21"/>
      <w:r>
        <w:rPr>
          <w:lang w:eastAsia="en-US"/>
        </w:rPr>
        <w:t>RAN2#125bis, April’24</w:t>
      </w:r>
    </w:p>
    <w:bookmarkEnd w:id="786"/>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NB-IoT and eMTC are within scope of uplink capacity enhancements</w:t>
      </w:r>
    </w:p>
    <w:p w14:paraId="3A595608"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Only CIoT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177AD84B" w14:textId="66F6C37E" w:rsidR="0059730C" w:rsidRDefault="00F76344" w:rsidP="00237465">
      <w:pPr>
        <w:pStyle w:val="Heading1"/>
      </w:pPr>
      <w:r>
        <w:t xml:space="preserve">Appendix - </w:t>
      </w:r>
      <w:r w:rsidR="00237465">
        <w:t>Open issue list</w:t>
      </w:r>
    </w:p>
    <w:p w14:paraId="3AB9430B" w14:textId="493D9F36" w:rsidR="00E43CAD" w:rsidRPr="00E43CAD" w:rsidRDefault="00E43CAD" w:rsidP="00E43CAD">
      <w:pPr>
        <w:rPr>
          <w:b/>
          <w:bCs/>
          <w:u w:val="single"/>
        </w:rPr>
      </w:pPr>
      <w:r w:rsidRPr="00E43CAD">
        <w:rPr>
          <w:b/>
          <w:bCs/>
          <w:u w:val="single"/>
        </w:rPr>
        <w:t>Msg3 transmission</w:t>
      </w:r>
    </w:p>
    <w:p w14:paraId="643DCF0E" w14:textId="77777777" w:rsidR="00E43CAD" w:rsidRPr="001E127C" w:rsidRDefault="00E43CAD" w:rsidP="006842A2">
      <w:pPr>
        <w:pStyle w:val="ListParagraph"/>
        <w:numPr>
          <w:ilvl w:val="0"/>
          <w:numId w:val="7"/>
        </w:numPr>
        <w:textAlignment w:val="auto"/>
        <w:rPr>
          <w:rFonts w:eastAsia="DengXian" w:cstheme="minorHAnsi"/>
          <w:iCs/>
          <w:highlight w:val="green"/>
          <w:lang w:eastAsia="zh-CN"/>
        </w:rPr>
      </w:pPr>
      <w:r w:rsidRPr="001E127C">
        <w:rPr>
          <w:highlight w:val="green"/>
        </w:rPr>
        <w:t>FFS if the maximum TBS is same or different for different CE levels.</w:t>
      </w:r>
    </w:p>
    <w:p w14:paraId="6B159CEF" w14:textId="139E21D5" w:rsidR="00E43CAD" w:rsidRDefault="00E43CAD" w:rsidP="006842A2">
      <w:pPr>
        <w:pStyle w:val="ListParagraph"/>
        <w:numPr>
          <w:ilvl w:val="0"/>
          <w:numId w:val="7"/>
        </w:numPr>
        <w:textAlignment w:val="auto"/>
      </w:pPr>
      <w:r>
        <w:t>FFS the RNTI calculation.</w:t>
      </w:r>
    </w:p>
    <w:p w14:paraId="182F5885" w14:textId="77777777" w:rsidR="00E43CAD" w:rsidRPr="001E127C" w:rsidRDefault="00E43CAD" w:rsidP="006842A2">
      <w:pPr>
        <w:pStyle w:val="ListParagraph"/>
        <w:numPr>
          <w:ilvl w:val="0"/>
          <w:numId w:val="7"/>
        </w:numPr>
        <w:textAlignment w:val="auto"/>
        <w:rPr>
          <w:highlight w:val="green"/>
        </w:rPr>
      </w:pPr>
      <w:r w:rsidRPr="001E127C">
        <w:rPr>
          <w:highlight w:val="green"/>
        </w:rPr>
        <w:t>FFS how the mapping of PUSCH resources and CE levels are done for NB-IoT.</w:t>
      </w:r>
    </w:p>
    <w:p w14:paraId="6B63B151" w14:textId="77777777" w:rsidR="00E43CAD" w:rsidRPr="001E127C" w:rsidRDefault="00E43CAD" w:rsidP="006842A2">
      <w:pPr>
        <w:pStyle w:val="ListParagraph"/>
        <w:numPr>
          <w:ilvl w:val="0"/>
          <w:numId w:val="7"/>
        </w:numPr>
        <w:textAlignment w:val="auto"/>
        <w:rPr>
          <w:highlight w:val="green"/>
        </w:rPr>
      </w:pPr>
      <w:r w:rsidRPr="001E127C">
        <w:rPr>
          <w:highlight w:val="green"/>
        </w:rPr>
        <w:t>FFS when multiple carriers provide PUSCH resources for the same enhanced coverage level, how the UE select the carriers for NB-IoT.</w:t>
      </w:r>
    </w:p>
    <w:p w14:paraId="496579F7" w14:textId="77777777" w:rsidR="00E43CAD" w:rsidRDefault="00E43CAD" w:rsidP="006842A2">
      <w:pPr>
        <w:pStyle w:val="ListParagraph"/>
        <w:numPr>
          <w:ilvl w:val="0"/>
          <w:numId w:val="7"/>
        </w:numPr>
        <w:textAlignment w:val="auto"/>
      </w:pPr>
      <w:r>
        <w:t>The power ramping parameters and how the power ramping is done.</w:t>
      </w:r>
    </w:p>
    <w:p w14:paraId="4939855C" w14:textId="77777777" w:rsidR="00E43CAD" w:rsidRDefault="00E43CAD" w:rsidP="006842A2">
      <w:pPr>
        <w:pStyle w:val="ListParagraph"/>
        <w:numPr>
          <w:ilvl w:val="0"/>
          <w:numId w:val="7"/>
        </w:numPr>
        <w:textAlignment w:val="auto"/>
        <w:rPr>
          <w:noProof/>
          <w:highlight w:val="green"/>
          <w:lang w:eastAsia="zh-CN"/>
        </w:rPr>
      </w:pPr>
      <w:r w:rsidRPr="001E127C">
        <w:rPr>
          <w:noProof/>
          <w:highlight w:val="green"/>
          <w:lang w:eastAsia="zh-CN"/>
        </w:rPr>
        <w:t>FFS whether the HARQ operation is applicable to transmit CB-Msg3.</w:t>
      </w:r>
    </w:p>
    <w:p w14:paraId="7FF7FFEB" w14:textId="76BDF3AC" w:rsidR="00852E6C" w:rsidRDefault="00852E6C" w:rsidP="006842A2">
      <w:pPr>
        <w:pStyle w:val="ListParagraph"/>
        <w:numPr>
          <w:ilvl w:val="0"/>
          <w:numId w:val="7"/>
        </w:numPr>
        <w:textAlignment w:val="auto"/>
        <w:rPr>
          <w:noProof/>
          <w:highlight w:val="green"/>
          <w:lang w:eastAsia="zh-CN"/>
        </w:rPr>
      </w:pPr>
      <w:r w:rsidRPr="00852E6C">
        <w:rPr>
          <w:noProof/>
          <w:highlight w:val="green"/>
          <w:lang w:eastAsia="zh-CN"/>
        </w:rPr>
        <w:t>FFS which IE in SIB22-NB contains the CB-Msg3-EDT configuration.</w:t>
      </w:r>
    </w:p>
    <w:p w14:paraId="11CD7CF0" w14:textId="3823773A" w:rsidR="006735C8" w:rsidRPr="002436D0" w:rsidRDefault="002436D0" w:rsidP="006842A2">
      <w:pPr>
        <w:pStyle w:val="ListParagraph"/>
        <w:numPr>
          <w:ilvl w:val="0"/>
          <w:numId w:val="7"/>
        </w:numPr>
        <w:rPr>
          <w:highlight w:val="green"/>
        </w:rPr>
      </w:pPr>
      <w:r>
        <w:rPr>
          <w:rFonts w:hint="eastAsia"/>
          <w:highlight w:val="green"/>
          <w:lang w:eastAsia="zh-CN"/>
        </w:rPr>
        <w:t>FFS whether t</w:t>
      </w:r>
      <w:r w:rsidR="006735C8" w:rsidRPr="002436D0">
        <w:rPr>
          <w:highlight w:val="green"/>
        </w:rPr>
        <w:t xml:space="preserve">o </w:t>
      </w:r>
      <w:r>
        <w:rPr>
          <w:highlight w:val="green"/>
        </w:rPr>
        <w:t>revise the agreement that</w:t>
      </w:r>
      <w:r>
        <w:rPr>
          <w:rFonts w:hint="eastAsia"/>
          <w:highlight w:val="green"/>
          <w:lang w:eastAsia="zh-CN"/>
        </w:rPr>
        <w:t>, due to</w:t>
      </w:r>
      <w:r>
        <w:rPr>
          <w:highlight w:val="green"/>
        </w:rPr>
        <w:t xml:space="preserve"> </w:t>
      </w:r>
      <w:r>
        <w:rPr>
          <w:rFonts w:hint="eastAsia"/>
          <w:highlight w:val="green"/>
          <w:lang w:eastAsia="zh-CN"/>
        </w:rPr>
        <w:t>only CE mode A is supported for</w:t>
      </w:r>
      <w:r>
        <w:rPr>
          <w:highlight w:val="green"/>
        </w:rPr>
        <w:t xml:space="preserve"> eMTC NTN</w:t>
      </w:r>
      <w:r>
        <w:rPr>
          <w:rFonts w:hint="eastAsia"/>
          <w:highlight w:val="green"/>
          <w:lang w:eastAsia="zh-CN"/>
        </w:rPr>
        <w:t xml:space="preserve"> </w:t>
      </w:r>
      <w:r>
        <w:rPr>
          <w:highlight w:val="green"/>
        </w:rPr>
        <w:t xml:space="preserve">, </w:t>
      </w:r>
      <w:r>
        <w:rPr>
          <w:rFonts w:hint="eastAsia"/>
          <w:highlight w:val="green"/>
          <w:lang w:eastAsia="zh-CN"/>
        </w:rPr>
        <w:t>only 1</w:t>
      </w:r>
      <w:r>
        <w:rPr>
          <w:highlight w:val="green"/>
        </w:rPr>
        <w:t xml:space="preserve"> separate RSRP thresholds and </w:t>
      </w:r>
      <w:r>
        <w:rPr>
          <w:rFonts w:hint="eastAsia"/>
          <w:highlight w:val="green"/>
          <w:lang w:eastAsia="zh-CN"/>
        </w:rPr>
        <w:t>2</w:t>
      </w:r>
      <w:r>
        <w:rPr>
          <w:highlight w:val="green"/>
        </w:rPr>
        <w:t xml:space="preserve"> CE levels can be supported.</w:t>
      </w:r>
    </w:p>
    <w:p w14:paraId="31433A6A" w14:textId="77777777" w:rsidR="006735C8" w:rsidRPr="00852E6C" w:rsidRDefault="006735C8" w:rsidP="006735C8">
      <w:pPr>
        <w:pStyle w:val="ListParagraph"/>
        <w:textAlignment w:val="auto"/>
        <w:rPr>
          <w:noProof/>
          <w:highlight w:val="green"/>
          <w:lang w:eastAsia="zh-CN"/>
        </w:rPr>
      </w:pPr>
    </w:p>
    <w:p w14:paraId="13529847" w14:textId="299C905E" w:rsidR="00E43CAD" w:rsidRPr="00E43CAD" w:rsidRDefault="00E43CAD" w:rsidP="00E43CAD">
      <w:pPr>
        <w:rPr>
          <w:b/>
          <w:bCs/>
          <w:u w:val="single"/>
        </w:rPr>
      </w:pPr>
      <w:r w:rsidRPr="00E43CAD">
        <w:rPr>
          <w:b/>
          <w:bCs/>
          <w:u w:val="single"/>
        </w:rPr>
        <w:t>Response window</w:t>
      </w:r>
    </w:p>
    <w:p w14:paraId="29A387D6" w14:textId="77777777" w:rsidR="00E43CAD" w:rsidRDefault="00E43CAD" w:rsidP="006842A2">
      <w:pPr>
        <w:pStyle w:val="ListParagraph"/>
        <w:numPr>
          <w:ilvl w:val="0"/>
          <w:numId w:val="9"/>
        </w:numPr>
        <w:textAlignment w:val="auto"/>
      </w:pPr>
      <w:r>
        <w:t>FFS NW/UE processing time is needed or not.</w:t>
      </w:r>
    </w:p>
    <w:p w14:paraId="37885DD7" w14:textId="3C760D76" w:rsidR="00E43CAD" w:rsidRDefault="00E43CAD" w:rsidP="006842A2">
      <w:pPr>
        <w:pStyle w:val="ListParagraph"/>
        <w:numPr>
          <w:ilvl w:val="0"/>
          <w:numId w:val="9"/>
        </w:numPr>
      </w:pPr>
      <w:r>
        <w:t>FFS it will also be possible for the NW to configure that the Msg4 monitoring window starts in the subframe containing the last (N)PUSCH repetition of the first replica plus UE-eNB RTT</w:t>
      </w:r>
    </w:p>
    <w:p w14:paraId="3FFD4760" w14:textId="2D60937E" w:rsidR="00E43CAD" w:rsidRDefault="00E43CAD" w:rsidP="006842A2">
      <w:pPr>
        <w:pStyle w:val="ListParagraph"/>
        <w:numPr>
          <w:ilvl w:val="0"/>
          <w:numId w:val="9"/>
        </w:numPr>
      </w:pPr>
      <w:r>
        <w:t>FFS it needs to be clarified what happens if the Msg4 monitoring window is overlapping with replica, i.e. whether the UE prioritize the replica transmission or monitoring.</w:t>
      </w:r>
    </w:p>
    <w:p w14:paraId="271620C9" w14:textId="2AA37206" w:rsidR="00E43CAD" w:rsidRPr="00E43CAD" w:rsidRDefault="00E43CAD" w:rsidP="00E43CAD">
      <w:pPr>
        <w:rPr>
          <w:b/>
          <w:bCs/>
          <w:u w:val="single"/>
        </w:rPr>
      </w:pPr>
      <w:r w:rsidRPr="00E43CAD">
        <w:rPr>
          <w:b/>
          <w:bCs/>
          <w:u w:val="single"/>
        </w:rPr>
        <w:t>Msg4</w:t>
      </w:r>
    </w:p>
    <w:p w14:paraId="75B31314" w14:textId="77777777" w:rsidR="00E43CAD" w:rsidRDefault="00E43CAD" w:rsidP="006842A2">
      <w:pPr>
        <w:pStyle w:val="ListParagraph"/>
        <w:numPr>
          <w:ilvl w:val="0"/>
          <w:numId w:val="10"/>
        </w:numPr>
        <w:textAlignment w:val="auto"/>
      </w:pPr>
      <w:r>
        <w:t>Whether the L2 ACK is supported.</w:t>
      </w:r>
    </w:p>
    <w:p w14:paraId="492FB442" w14:textId="01B9B18E" w:rsidR="000F06B8" w:rsidRPr="00E43CAD" w:rsidRDefault="000F06B8" w:rsidP="006842A2">
      <w:pPr>
        <w:pStyle w:val="ListParagraph"/>
        <w:numPr>
          <w:ilvl w:val="0"/>
          <w:numId w:val="10"/>
        </w:numPr>
      </w:pPr>
      <w:r w:rsidRPr="00E43CAD">
        <w:rPr>
          <w:rFonts w:hint="eastAsia"/>
        </w:rPr>
        <w:t xml:space="preserve">FFS how the multiplexing </w:t>
      </w:r>
      <w:r w:rsidRPr="00E43CAD">
        <w:t xml:space="preserve">in Msg4 </w:t>
      </w:r>
      <w:r w:rsidRPr="00E43CAD">
        <w:rPr>
          <w:rFonts w:hint="eastAsia"/>
        </w:rPr>
        <w:t>is organized</w:t>
      </w:r>
      <w:r w:rsidR="00246B78" w:rsidRPr="00E43CAD">
        <w:t>.</w:t>
      </w:r>
    </w:p>
    <w:p w14:paraId="01849CBA" w14:textId="4966B698" w:rsidR="000F06B8" w:rsidRPr="00E43CAD" w:rsidRDefault="000F06B8" w:rsidP="006842A2">
      <w:pPr>
        <w:pStyle w:val="ListParagraph"/>
        <w:numPr>
          <w:ilvl w:val="0"/>
          <w:numId w:val="10"/>
        </w:numPr>
      </w:pPr>
      <w:r w:rsidRPr="00E43CAD">
        <w:rPr>
          <w:rFonts w:hint="eastAsia"/>
        </w:rPr>
        <w:t xml:space="preserve">FFS </w:t>
      </w:r>
      <w:r w:rsidR="00D71B22" w:rsidRPr="00D71B22">
        <w:rPr>
          <w:noProof/>
        </w:rPr>
        <w:t>the Msg4 structure including Contention Resolution Identities, C-RNTIs</w:t>
      </w:r>
      <w:r w:rsidR="00D71B22">
        <w:rPr>
          <w:noProof/>
        </w:rPr>
        <w:t xml:space="preserve">, </w:t>
      </w:r>
      <w:r w:rsidR="00D71B22" w:rsidRPr="00D71B22">
        <w:rPr>
          <w:noProof/>
        </w:rPr>
        <w:t>Backoff parameters</w:t>
      </w:r>
      <w:r w:rsidR="00D71B22">
        <w:rPr>
          <w:noProof/>
        </w:rPr>
        <w:t xml:space="preserve">, </w:t>
      </w:r>
      <w:r w:rsidRPr="00E43CAD">
        <w:rPr>
          <w:rFonts w:hint="eastAsia"/>
        </w:rPr>
        <w:t>TA</w:t>
      </w:r>
      <w:r w:rsidR="00D71B22">
        <w:t xml:space="preserve"> information </w:t>
      </w:r>
      <w:r w:rsidRPr="00E43CAD">
        <w:t>in the CB-Msg4</w:t>
      </w:r>
      <w:r w:rsidR="00246B78" w:rsidRPr="00E43CAD">
        <w:t>.</w:t>
      </w:r>
    </w:p>
    <w:p w14:paraId="14C4A4F6" w14:textId="77777777" w:rsidR="00B80DFF" w:rsidRPr="00E43CAD" w:rsidRDefault="00651FFF" w:rsidP="006842A2">
      <w:pPr>
        <w:pStyle w:val="ListParagraph"/>
        <w:numPr>
          <w:ilvl w:val="0"/>
          <w:numId w:val="10"/>
        </w:numPr>
      </w:pPr>
      <w:r w:rsidRPr="00E43CAD">
        <w:rPr>
          <w:rFonts w:hint="eastAsia"/>
        </w:rPr>
        <w:t>FFS for the</w:t>
      </w:r>
      <w:r w:rsidRPr="00E43CAD">
        <w:t xml:space="preserve"> detail of</w:t>
      </w:r>
      <w:r w:rsidRPr="00E43CAD">
        <w:rPr>
          <w:rFonts w:hint="eastAsia"/>
        </w:rPr>
        <w:t xml:space="preserve"> </w:t>
      </w:r>
      <w:r w:rsidRPr="00E43CAD">
        <w:t xml:space="preserve">HARQ operation on Msg4 </w:t>
      </w:r>
      <w:r w:rsidRPr="00E43CAD">
        <w:rPr>
          <w:rFonts w:hint="eastAsia"/>
        </w:rPr>
        <w:t>(e.g., how the HARQ feedback is used for each response in Msg4 when there is multiplexing in Msg4.).</w:t>
      </w:r>
    </w:p>
    <w:p w14:paraId="37507E3B" w14:textId="279C28A7" w:rsidR="003B08C4" w:rsidRPr="00E43CAD" w:rsidRDefault="000E1174" w:rsidP="00A47F47">
      <w:pPr>
        <w:rPr>
          <w:b/>
          <w:bCs/>
          <w:u w:val="single"/>
        </w:rPr>
      </w:pPr>
      <w:r>
        <w:rPr>
          <w:b/>
          <w:bCs/>
          <w:u w:val="single"/>
        </w:rPr>
        <w:t>Failure handling</w:t>
      </w:r>
    </w:p>
    <w:p w14:paraId="7643DA01" w14:textId="77777777" w:rsidR="00E43CAD" w:rsidRDefault="00E43CAD" w:rsidP="006842A2">
      <w:pPr>
        <w:pStyle w:val="ListParagraph"/>
        <w:numPr>
          <w:ilvl w:val="0"/>
          <w:numId w:val="8"/>
        </w:numPr>
        <w:textAlignment w:val="auto"/>
        <w:rPr>
          <w:noProof/>
        </w:rPr>
      </w:pPr>
      <w:r>
        <w:rPr>
          <w:noProof/>
        </w:rPr>
        <w:t>Whether the UE can initiate the legacy 4-step RA when the CB-Msg3 procedure fails. FFS on the condition for the UE to initiate the fallback to legacy 4-step RA.</w:t>
      </w:r>
    </w:p>
    <w:p w14:paraId="71B681A7" w14:textId="77777777" w:rsidR="00E43CAD" w:rsidRPr="00181D0E" w:rsidRDefault="00E43CAD" w:rsidP="00A47F47"/>
    <w:sectPr w:rsidR="00E43CAD" w:rsidRPr="00181D0E" w:rsidSect="001071BE">
      <w:headerReference w:type="default" r:id="rId17"/>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1" w:author="Huawei-Xubin" w:date="2025-05-07T11:03:00Z" w:initials="Xubin">
    <w:p w14:paraId="6923DF05" w14:textId="346DA1B5" w:rsidR="00353571" w:rsidRDefault="00353571" w:rsidP="00353571">
      <w:pPr>
        <w:pStyle w:val="CommentText"/>
      </w:pPr>
      <w:r>
        <w:rPr>
          <w:rStyle w:val="CommentReference"/>
        </w:rPr>
        <w:annotationRef/>
      </w:r>
      <w:r>
        <w:t xml:space="preserve">We think it is necessary to mention CE mode A to avoid confusion. We cannot ignore the agreement. People don’t have to refer to Stage 2 to get a clear picture of Stage 3. But for simplicity, we can say: </w:t>
      </w:r>
    </w:p>
    <w:p w14:paraId="202FC3EC" w14:textId="77777777" w:rsidR="00353571" w:rsidRDefault="00353571" w:rsidP="00353571">
      <w:pPr>
        <w:pStyle w:val="CommentText"/>
        <w:rPr>
          <w:rFonts w:eastAsia="?? ??"/>
          <w:noProof/>
        </w:rPr>
      </w:pPr>
    </w:p>
    <w:p w14:paraId="1E730F35" w14:textId="77777777" w:rsidR="00353571" w:rsidRDefault="00353571" w:rsidP="00353571">
      <w:pPr>
        <w:pStyle w:val="CommentText"/>
        <w:rPr>
          <w:noProof/>
          <w:u w:val="single"/>
        </w:rPr>
      </w:pPr>
      <w:r w:rsidRPr="00C57E64">
        <w:rPr>
          <w:rFonts w:eastAsia="?? ??"/>
          <w:noProof/>
          <w:u w:val="single"/>
        </w:rPr>
        <w:t xml:space="preserve">for </w:t>
      </w:r>
      <w:r w:rsidRPr="00C57E64">
        <w:rPr>
          <w:rFonts w:eastAsia="?? ??"/>
          <w:u w:val="single"/>
        </w:rPr>
        <w:t>NB-IoT</w:t>
      </w:r>
      <w:r w:rsidRPr="00C57E64">
        <w:rPr>
          <w:rFonts w:eastAsia="?? ??"/>
          <w:noProof/>
          <w:u w:val="single"/>
        </w:rPr>
        <w:t xml:space="preserve"> </w:t>
      </w:r>
      <w:r w:rsidRPr="00C57E64">
        <w:rPr>
          <w:rFonts w:eastAsia="?? ??"/>
          <w:u w:val="single"/>
        </w:rPr>
        <w:t xml:space="preserve">UEs, </w:t>
      </w:r>
      <w:r w:rsidRPr="00C57E64">
        <w:rPr>
          <w:rFonts w:eastAsia="?? ??"/>
          <w:noProof/>
          <w:u w:val="single"/>
        </w:rPr>
        <w:t>BL</w:t>
      </w:r>
      <w:r w:rsidRPr="00C57E64">
        <w:rPr>
          <w:noProof/>
          <w:u w:val="single"/>
        </w:rPr>
        <w:t xml:space="preserve"> UEs or UEs in CE mode A</w:t>
      </w:r>
      <w:r>
        <w:rPr>
          <w:noProof/>
          <w:u w:val="single"/>
        </w:rPr>
        <w:t xml:space="preserve"> in NTN</w:t>
      </w:r>
    </w:p>
    <w:p w14:paraId="0B062418" w14:textId="022F85F4" w:rsidR="00353571" w:rsidRPr="00353571" w:rsidRDefault="00353571" w:rsidP="00353571">
      <w:pPr>
        <w:pStyle w:val="CommentText"/>
        <w:rPr>
          <w:rFonts w:eastAsia="DengXian"/>
          <w:lang w:eastAsia="zh-CN"/>
        </w:rPr>
      </w:pPr>
    </w:p>
  </w:comment>
  <w:comment w:id="122" w:author="Mediatek" w:date="2025-05-08T17:45:00Z" w:initials="MTK">
    <w:p w14:paraId="3684EA38" w14:textId="77777777" w:rsidR="00F76921" w:rsidRDefault="007564AE" w:rsidP="00BE70E7">
      <w:pPr>
        <w:pStyle w:val="CommentText"/>
      </w:pPr>
      <w:r>
        <w:rPr>
          <w:rStyle w:val="CommentReference"/>
        </w:rPr>
        <w:annotationRef/>
      </w:r>
      <w:r w:rsidR="00F76921">
        <w:t>Add CE mode A back.  Can comeback on this if really needed.</w:t>
      </w:r>
    </w:p>
  </w:comment>
  <w:comment w:id="157" w:author="Huawei-Xubin" w:date="2025-05-07T10:59:00Z" w:initials="Xubin">
    <w:p w14:paraId="4310C1CF" w14:textId="16836783" w:rsidR="00353571" w:rsidRDefault="00353571">
      <w:pPr>
        <w:pStyle w:val="CommentText"/>
        <w:rPr>
          <w:lang w:eastAsia="zh-CN"/>
        </w:rPr>
      </w:pPr>
      <w:r>
        <w:rPr>
          <w:rStyle w:val="CommentReference"/>
        </w:rPr>
        <w:annotationRef/>
      </w:r>
      <w:r>
        <w:rPr>
          <w:lang w:eastAsia="zh-CN"/>
        </w:rPr>
        <w:t>The location of the configured IE is not needed in MAC</w:t>
      </w:r>
    </w:p>
  </w:comment>
  <w:comment w:id="158" w:author="Mediatek" w:date="2025-05-08T17:47:00Z" w:initials="MTK">
    <w:p w14:paraId="0656E1E1" w14:textId="77777777" w:rsidR="007564AE" w:rsidRDefault="007564AE" w:rsidP="007564AE">
      <w:pPr>
        <w:pStyle w:val="CommentText"/>
      </w:pPr>
      <w:r>
        <w:rPr>
          <w:rStyle w:val="CommentReference"/>
        </w:rPr>
        <w:annotationRef/>
      </w:r>
      <w:r>
        <w:rPr>
          <w:lang w:val="en-US"/>
        </w:rPr>
        <w:t>The same configuration IE is mentioned in 5.1.1. Tend to keep it.</w:t>
      </w:r>
    </w:p>
  </w:comment>
  <w:comment w:id="547" w:author="Huawei-Xubin" w:date="2025-05-07T11:02:00Z" w:initials="Xubin">
    <w:p w14:paraId="0F19AF6A" w14:textId="480C4E45" w:rsidR="00353571" w:rsidRDefault="00353571">
      <w:pPr>
        <w:pStyle w:val="CommentText"/>
      </w:pPr>
      <w:r>
        <w:rPr>
          <w:rStyle w:val="CommentReference"/>
        </w:rPr>
        <w:annotationRef/>
      </w:r>
      <w:r>
        <w:rPr>
          <w:lang w:eastAsia="zh-CN"/>
        </w:rPr>
        <w:t>We think stopping the timer should be enough since UE only monitors CB-RNTI in the timer. And then we don’t need the above condition on “C-RNTI” because monitoring C-RNTI doesn’t depend on the timer here.</w:t>
      </w:r>
    </w:p>
  </w:comment>
  <w:comment w:id="548" w:author="Mediatek" w:date="2025-05-08T17:54:00Z" w:initials="MTK">
    <w:p w14:paraId="3CF22300" w14:textId="77777777" w:rsidR="007564AE" w:rsidRDefault="007564AE" w:rsidP="007564AE">
      <w:pPr>
        <w:pStyle w:val="CommentText"/>
      </w:pPr>
      <w:r>
        <w:rPr>
          <w:rStyle w:val="CommentReference"/>
        </w:rPr>
        <w:annotationRef/>
      </w:r>
      <w:r>
        <w:t>RAN2 hasn’t discuss to use window or timer. The open issue MAC-18 is added for this.</w:t>
      </w:r>
      <w:r>
        <w:br/>
        <w:t>We don’t understand why the monitoring C-RNTI doesn’t depend on the timer.  Per my understanding, the UE should stop the monitoring if the timer is not runn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062418" w15:done="0"/>
  <w15:commentEx w15:paraId="3684EA38" w15:paraIdParent="0B062418" w15:done="0"/>
  <w15:commentEx w15:paraId="4310C1CF" w15:done="0"/>
  <w15:commentEx w15:paraId="0656E1E1" w15:paraIdParent="4310C1CF" w15:done="0"/>
  <w15:commentEx w15:paraId="0F19AF6A" w15:done="0"/>
  <w15:commentEx w15:paraId="3CF22300" w15:paraIdParent="0F19AF6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76C40" w16cex:dateUtc="2025-05-08T09:45:00Z"/>
  <w16cex:commentExtensible w16cex:durableId="2BC76C9A" w16cex:dateUtc="2025-05-08T09:47:00Z"/>
  <w16cex:commentExtensible w16cex:durableId="2BC76E41" w16cex:dateUtc="2025-05-08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062418" w16cid:durableId="2BC5BC69"/>
  <w16cid:commentId w16cid:paraId="3684EA38" w16cid:durableId="2BC76C40"/>
  <w16cid:commentId w16cid:paraId="4310C1CF" w16cid:durableId="2BC5BBB8"/>
  <w16cid:commentId w16cid:paraId="0656E1E1" w16cid:durableId="2BC76C9A"/>
  <w16cid:commentId w16cid:paraId="0F19AF6A" w16cid:durableId="2BC5BC33"/>
  <w16cid:commentId w16cid:paraId="3CF22300" w16cid:durableId="2BC76E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79D531" w14:textId="77777777" w:rsidR="000D5F58" w:rsidRDefault="000D5F58">
      <w:r>
        <w:separator/>
      </w:r>
    </w:p>
    <w:p w14:paraId="55F48D05" w14:textId="77777777" w:rsidR="000D5F58" w:rsidRDefault="000D5F58"/>
  </w:endnote>
  <w:endnote w:type="continuationSeparator" w:id="0">
    <w:p w14:paraId="30D9BDD7" w14:textId="77777777" w:rsidR="000D5F58" w:rsidRDefault="000D5F58">
      <w:r>
        <w:continuationSeparator/>
      </w:r>
    </w:p>
    <w:p w14:paraId="2C54B999" w14:textId="77777777" w:rsidR="000D5F58" w:rsidRDefault="000D5F58"/>
  </w:endnote>
  <w:endnote w:type="continuationNotice" w:id="1">
    <w:p w14:paraId="25FA8CDA" w14:textId="77777777" w:rsidR="000D5F58" w:rsidRDefault="000D5F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TimesNewRomanPS-ItalicMT">
    <w:altName w:val="Times New Roman"/>
    <w:panose1 w:val="00000000000000000000"/>
    <w:charset w:val="00"/>
    <w:family w:val="roman"/>
    <w:notTrueType/>
    <w:pitch w:val="default"/>
  </w:font>
  <w:font w:name="Microsoft YaHei UI">
    <w:panose1 w:val="020B0503020204020204"/>
    <w:charset w:val="86"/>
    <w:family w:val="swiss"/>
    <w:pitch w:val="variable"/>
    <w:sig w:usb0="80000287" w:usb1="2ACF3C50" w:usb2="00000016" w:usb3="00000000" w:csb0="0004001F" w:csb1="00000000"/>
  </w:font>
  <w:font w:name="Yu Mincho">
    <w:altName w:val="游ゴシック"/>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TimesNewRomanPSMT">
    <w:altName w:val="Times New Roman"/>
    <w:charset w:val="00"/>
    <w:family w:val="roman"/>
    <w:pitch w:val="default"/>
    <w:sig w:usb0="00000000" w:usb1="00000000" w:usb2="00000010" w:usb3="00000000" w:csb0="00040001"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4CA60A" w14:textId="77777777" w:rsidR="000D5F58" w:rsidRDefault="000D5F58">
      <w:r>
        <w:separator/>
      </w:r>
    </w:p>
    <w:p w14:paraId="5D8ACAD6" w14:textId="77777777" w:rsidR="000D5F58" w:rsidRDefault="000D5F58"/>
  </w:footnote>
  <w:footnote w:type="continuationSeparator" w:id="0">
    <w:p w14:paraId="47737C24" w14:textId="77777777" w:rsidR="000D5F58" w:rsidRDefault="000D5F58">
      <w:r>
        <w:continuationSeparator/>
      </w:r>
    </w:p>
    <w:p w14:paraId="346E5290" w14:textId="77777777" w:rsidR="000D5F58" w:rsidRDefault="000D5F58"/>
  </w:footnote>
  <w:footnote w:type="continuationNotice" w:id="1">
    <w:p w14:paraId="5A200F3B" w14:textId="77777777" w:rsidR="000D5F58" w:rsidRDefault="000D5F5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AE3B8E" w:rsidRDefault="00AE3B8E">
    <w:pPr>
      <w:pStyle w:val="Header"/>
    </w:pPr>
  </w:p>
  <w:p w14:paraId="6022E1CD" w14:textId="77777777" w:rsidR="00AE3B8E" w:rsidRDefault="00AE3B8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6303611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2891603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936283415">
    <w:abstractNumId w:val="0"/>
  </w:num>
  <w:num w:numId="4" w16cid:durableId="685408240">
    <w:abstractNumId w:val="6"/>
  </w:num>
  <w:num w:numId="5" w16cid:durableId="269747727">
    <w:abstractNumId w:val="2"/>
  </w:num>
  <w:num w:numId="6" w16cid:durableId="1877502274">
    <w:abstractNumId w:val="0"/>
  </w:num>
  <w:num w:numId="7" w16cid:durableId="1495757136">
    <w:abstractNumId w:val="4"/>
  </w:num>
  <w:num w:numId="8" w16cid:durableId="36846024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488399946">
    <w:abstractNumId w:val="3"/>
  </w:num>
  <w:num w:numId="10" w16cid:durableId="263809868">
    <w:abstractNumId w:val="8"/>
  </w:num>
  <w:num w:numId="11" w16cid:durableId="1528561909">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w15:presenceInfo w15:providerId="None" w15:userId="Mediatek"/>
  </w15:person>
  <w15:person w15:author="MTK2">
    <w15:presenceInfo w15:providerId="None" w15:userId="MTK2"/>
  </w15:person>
  <w15:person w15:author="Huawei-Xubin">
    <w15:presenceInfo w15:providerId="None" w15:userId="Huawei-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6"/>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10BC"/>
    <w:rsid w:val="00001427"/>
    <w:rsid w:val="000016FA"/>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919"/>
    <w:rsid w:val="000258A9"/>
    <w:rsid w:val="0002693F"/>
    <w:rsid w:val="000275E7"/>
    <w:rsid w:val="00027CA3"/>
    <w:rsid w:val="000302D5"/>
    <w:rsid w:val="000315E7"/>
    <w:rsid w:val="000326A5"/>
    <w:rsid w:val="00032B93"/>
    <w:rsid w:val="00033618"/>
    <w:rsid w:val="0003367F"/>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47478"/>
    <w:rsid w:val="000479C3"/>
    <w:rsid w:val="00051030"/>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96E"/>
    <w:rsid w:val="000643D6"/>
    <w:rsid w:val="0006455F"/>
    <w:rsid w:val="000645FE"/>
    <w:rsid w:val="00065E18"/>
    <w:rsid w:val="0006605C"/>
    <w:rsid w:val="00066310"/>
    <w:rsid w:val="000669A1"/>
    <w:rsid w:val="000675CA"/>
    <w:rsid w:val="000677D4"/>
    <w:rsid w:val="00067FEE"/>
    <w:rsid w:val="000702BE"/>
    <w:rsid w:val="000719AD"/>
    <w:rsid w:val="00071E0E"/>
    <w:rsid w:val="00073D08"/>
    <w:rsid w:val="00073E27"/>
    <w:rsid w:val="00074F79"/>
    <w:rsid w:val="000763C5"/>
    <w:rsid w:val="00076A47"/>
    <w:rsid w:val="00077C8C"/>
    <w:rsid w:val="00077EC6"/>
    <w:rsid w:val="000801BB"/>
    <w:rsid w:val="00080200"/>
    <w:rsid w:val="00081284"/>
    <w:rsid w:val="00081C99"/>
    <w:rsid w:val="000820E0"/>
    <w:rsid w:val="00082940"/>
    <w:rsid w:val="000831C0"/>
    <w:rsid w:val="000834F1"/>
    <w:rsid w:val="000852B2"/>
    <w:rsid w:val="00085D2E"/>
    <w:rsid w:val="00085EC2"/>
    <w:rsid w:val="00086BA6"/>
    <w:rsid w:val="00086D9F"/>
    <w:rsid w:val="00086E61"/>
    <w:rsid w:val="00087592"/>
    <w:rsid w:val="000877F6"/>
    <w:rsid w:val="000904F9"/>
    <w:rsid w:val="000906C2"/>
    <w:rsid w:val="00090EDE"/>
    <w:rsid w:val="000927F1"/>
    <w:rsid w:val="000938B3"/>
    <w:rsid w:val="000939A6"/>
    <w:rsid w:val="00093E24"/>
    <w:rsid w:val="000941CB"/>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EA6"/>
    <w:rsid w:val="000A5882"/>
    <w:rsid w:val="000A5B1F"/>
    <w:rsid w:val="000A5FA7"/>
    <w:rsid w:val="000A7893"/>
    <w:rsid w:val="000B0686"/>
    <w:rsid w:val="000B087E"/>
    <w:rsid w:val="000B0A54"/>
    <w:rsid w:val="000B0FF3"/>
    <w:rsid w:val="000B103E"/>
    <w:rsid w:val="000B1B46"/>
    <w:rsid w:val="000B39E9"/>
    <w:rsid w:val="000B3A46"/>
    <w:rsid w:val="000B3D6F"/>
    <w:rsid w:val="000B4379"/>
    <w:rsid w:val="000B55C1"/>
    <w:rsid w:val="000B5E72"/>
    <w:rsid w:val="000B654B"/>
    <w:rsid w:val="000B7787"/>
    <w:rsid w:val="000B7A9A"/>
    <w:rsid w:val="000C0046"/>
    <w:rsid w:val="000C0E97"/>
    <w:rsid w:val="000C1377"/>
    <w:rsid w:val="000C1A2C"/>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5F58"/>
    <w:rsid w:val="000D62B8"/>
    <w:rsid w:val="000D6313"/>
    <w:rsid w:val="000D6C8C"/>
    <w:rsid w:val="000E0528"/>
    <w:rsid w:val="000E0596"/>
    <w:rsid w:val="000E0C8A"/>
    <w:rsid w:val="000E1174"/>
    <w:rsid w:val="000E1762"/>
    <w:rsid w:val="000E17F9"/>
    <w:rsid w:val="000E1D33"/>
    <w:rsid w:val="000E2AB5"/>
    <w:rsid w:val="000E33D3"/>
    <w:rsid w:val="000E3BAD"/>
    <w:rsid w:val="000E4773"/>
    <w:rsid w:val="000E585F"/>
    <w:rsid w:val="000E6CBD"/>
    <w:rsid w:val="000E7CDB"/>
    <w:rsid w:val="000F06B8"/>
    <w:rsid w:val="000F08A5"/>
    <w:rsid w:val="000F0D1E"/>
    <w:rsid w:val="000F32AC"/>
    <w:rsid w:val="000F358E"/>
    <w:rsid w:val="000F3A72"/>
    <w:rsid w:val="000F40B5"/>
    <w:rsid w:val="000F493F"/>
    <w:rsid w:val="000F4C44"/>
    <w:rsid w:val="000F4E6E"/>
    <w:rsid w:val="000F576D"/>
    <w:rsid w:val="000F60B1"/>
    <w:rsid w:val="000F6F08"/>
    <w:rsid w:val="000F7161"/>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63E8"/>
    <w:rsid w:val="00137177"/>
    <w:rsid w:val="0013723F"/>
    <w:rsid w:val="001403D7"/>
    <w:rsid w:val="001413E8"/>
    <w:rsid w:val="00141EA2"/>
    <w:rsid w:val="00142199"/>
    <w:rsid w:val="00142D69"/>
    <w:rsid w:val="00143718"/>
    <w:rsid w:val="00144531"/>
    <w:rsid w:val="00144953"/>
    <w:rsid w:val="00144A57"/>
    <w:rsid w:val="00144AB6"/>
    <w:rsid w:val="00144B4A"/>
    <w:rsid w:val="00144D8C"/>
    <w:rsid w:val="00145894"/>
    <w:rsid w:val="00150649"/>
    <w:rsid w:val="001515DA"/>
    <w:rsid w:val="00151A65"/>
    <w:rsid w:val="00151E64"/>
    <w:rsid w:val="0015217E"/>
    <w:rsid w:val="001543FF"/>
    <w:rsid w:val="00154D5B"/>
    <w:rsid w:val="0015531E"/>
    <w:rsid w:val="001559F5"/>
    <w:rsid w:val="00155C92"/>
    <w:rsid w:val="00156874"/>
    <w:rsid w:val="001575BC"/>
    <w:rsid w:val="0016012B"/>
    <w:rsid w:val="0016053E"/>
    <w:rsid w:val="00160A0B"/>
    <w:rsid w:val="00160A86"/>
    <w:rsid w:val="00161779"/>
    <w:rsid w:val="00162200"/>
    <w:rsid w:val="00162DA0"/>
    <w:rsid w:val="00163911"/>
    <w:rsid w:val="00163A3D"/>
    <w:rsid w:val="001643BF"/>
    <w:rsid w:val="00164624"/>
    <w:rsid w:val="00164C9E"/>
    <w:rsid w:val="00165944"/>
    <w:rsid w:val="00166B03"/>
    <w:rsid w:val="0016795F"/>
    <w:rsid w:val="00167A8C"/>
    <w:rsid w:val="00170561"/>
    <w:rsid w:val="00170FA4"/>
    <w:rsid w:val="00170FBB"/>
    <w:rsid w:val="0017329A"/>
    <w:rsid w:val="00173A5D"/>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7185"/>
    <w:rsid w:val="001900A6"/>
    <w:rsid w:val="001912CB"/>
    <w:rsid w:val="00191486"/>
    <w:rsid w:val="00191EED"/>
    <w:rsid w:val="00193092"/>
    <w:rsid w:val="001930D5"/>
    <w:rsid w:val="00193D1D"/>
    <w:rsid w:val="00193D4A"/>
    <w:rsid w:val="00193E71"/>
    <w:rsid w:val="00196268"/>
    <w:rsid w:val="0019662A"/>
    <w:rsid w:val="00196C1F"/>
    <w:rsid w:val="00197187"/>
    <w:rsid w:val="00197298"/>
    <w:rsid w:val="00197FDB"/>
    <w:rsid w:val="001A1237"/>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27DF"/>
    <w:rsid w:val="001B3339"/>
    <w:rsid w:val="001B34AA"/>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6CE6"/>
    <w:rsid w:val="001C7155"/>
    <w:rsid w:val="001C727F"/>
    <w:rsid w:val="001D0D67"/>
    <w:rsid w:val="001D18A8"/>
    <w:rsid w:val="001D1EEE"/>
    <w:rsid w:val="001D20CA"/>
    <w:rsid w:val="001D2A21"/>
    <w:rsid w:val="001D2DCB"/>
    <w:rsid w:val="001D322C"/>
    <w:rsid w:val="001D3F80"/>
    <w:rsid w:val="001D4123"/>
    <w:rsid w:val="001D77F4"/>
    <w:rsid w:val="001E098E"/>
    <w:rsid w:val="001E127C"/>
    <w:rsid w:val="001E1474"/>
    <w:rsid w:val="001E19D8"/>
    <w:rsid w:val="001E1C7A"/>
    <w:rsid w:val="001E2C0F"/>
    <w:rsid w:val="001E2C68"/>
    <w:rsid w:val="001E346E"/>
    <w:rsid w:val="001E564D"/>
    <w:rsid w:val="001E5991"/>
    <w:rsid w:val="001E5DD5"/>
    <w:rsid w:val="001E795C"/>
    <w:rsid w:val="001E7EE5"/>
    <w:rsid w:val="001F0239"/>
    <w:rsid w:val="001F1652"/>
    <w:rsid w:val="001F25F1"/>
    <w:rsid w:val="001F41A5"/>
    <w:rsid w:val="001F450A"/>
    <w:rsid w:val="001F53A3"/>
    <w:rsid w:val="001F656A"/>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9B6"/>
    <w:rsid w:val="00210CA0"/>
    <w:rsid w:val="00211DEF"/>
    <w:rsid w:val="00211EB5"/>
    <w:rsid w:val="0021343F"/>
    <w:rsid w:val="00213D40"/>
    <w:rsid w:val="00213F17"/>
    <w:rsid w:val="00214742"/>
    <w:rsid w:val="00216209"/>
    <w:rsid w:val="00216699"/>
    <w:rsid w:val="00220C2C"/>
    <w:rsid w:val="00221330"/>
    <w:rsid w:val="002219FA"/>
    <w:rsid w:val="00221F83"/>
    <w:rsid w:val="0022392D"/>
    <w:rsid w:val="0022484E"/>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37465"/>
    <w:rsid w:val="0023767C"/>
    <w:rsid w:val="00240D34"/>
    <w:rsid w:val="00240DA7"/>
    <w:rsid w:val="00240EC5"/>
    <w:rsid w:val="00241026"/>
    <w:rsid w:val="00241856"/>
    <w:rsid w:val="00241ADA"/>
    <w:rsid w:val="00242233"/>
    <w:rsid w:val="00242523"/>
    <w:rsid w:val="002436D0"/>
    <w:rsid w:val="002436F0"/>
    <w:rsid w:val="002442C9"/>
    <w:rsid w:val="00244766"/>
    <w:rsid w:val="00244C4F"/>
    <w:rsid w:val="00246184"/>
    <w:rsid w:val="00246648"/>
    <w:rsid w:val="00246B78"/>
    <w:rsid w:val="00247022"/>
    <w:rsid w:val="002506BF"/>
    <w:rsid w:val="00252163"/>
    <w:rsid w:val="00252B91"/>
    <w:rsid w:val="00252EFF"/>
    <w:rsid w:val="00253632"/>
    <w:rsid w:val="00253B29"/>
    <w:rsid w:val="00254654"/>
    <w:rsid w:val="0025644A"/>
    <w:rsid w:val="00256DFE"/>
    <w:rsid w:val="002605D7"/>
    <w:rsid w:val="00260EDB"/>
    <w:rsid w:val="00261526"/>
    <w:rsid w:val="00261E9A"/>
    <w:rsid w:val="00262073"/>
    <w:rsid w:val="00263822"/>
    <w:rsid w:val="00263F82"/>
    <w:rsid w:val="00264850"/>
    <w:rsid w:val="0026538E"/>
    <w:rsid w:val="00265BA1"/>
    <w:rsid w:val="002665F7"/>
    <w:rsid w:val="00266C2A"/>
    <w:rsid w:val="0027403F"/>
    <w:rsid w:val="0027440D"/>
    <w:rsid w:val="00275749"/>
    <w:rsid w:val="002766A9"/>
    <w:rsid w:val="00276C24"/>
    <w:rsid w:val="002778B3"/>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97A7D"/>
    <w:rsid w:val="002A08A8"/>
    <w:rsid w:val="002A2576"/>
    <w:rsid w:val="002A27F4"/>
    <w:rsid w:val="002A2897"/>
    <w:rsid w:val="002A4054"/>
    <w:rsid w:val="002A41C2"/>
    <w:rsid w:val="002A48D0"/>
    <w:rsid w:val="002A507C"/>
    <w:rsid w:val="002A5088"/>
    <w:rsid w:val="002A5FE7"/>
    <w:rsid w:val="002A65FD"/>
    <w:rsid w:val="002A73BB"/>
    <w:rsid w:val="002B0114"/>
    <w:rsid w:val="002B0614"/>
    <w:rsid w:val="002B132F"/>
    <w:rsid w:val="002B1543"/>
    <w:rsid w:val="002B15E7"/>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5864"/>
    <w:rsid w:val="002C65A5"/>
    <w:rsid w:val="002C7E7E"/>
    <w:rsid w:val="002D259D"/>
    <w:rsid w:val="002D3AFD"/>
    <w:rsid w:val="002D45E8"/>
    <w:rsid w:val="002D56C2"/>
    <w:rsid w:val="002D6566"/>
    <w:rsid w:val="002D6837"/>
    <w:rsid w:val="002D6C0A"/>
    <w:rsid w:val="002D710D"/>
    <w:rsid w:val="002E0449"/>
    <w:rsid w:val="002E05EF"/>
    <w:rsid w:val="002E0B08"/>
    <w:rsid w:val="002E0E14"/>
    <w:rsid w:val="002E2AD7"/>
    <w:rsid w:val="002E30F5"/>
    <w:rsid w:val="002E34F5"/>
    <w:rsid w:val="002E3ABC"/>
    <w:rsid w:val="002E3CC3"/>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168"/>
    <w:rsid w:val="003032DA"/>
    <w:rsid w:val="00303A7A"/>
    <w:rsid w:val="00304E14"/>
    <w:rsid w:val="003060FB"/>
    <w:rsid w:val="003066B2"/>
    <w:rsid w:val="00307A63"/>
    <w:rsid w:val="00310B8F"/>
    <w:rsid w:val="003110A4"/>
    <w:rsid w:val="0031132C"/>
    <w:rsid w:val="0031401B"/>
    <w:rsid w:val="003150AA"/>
    <w:rsid w:val="00315799"/>
    <w:rsid w:val="003158BC"/>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6399"/>
    <w:rsid w:val="00326B31"/>
    <w:rsid w:val="003274E6"/>
    <w:rsid w:val="0032772C"/>
    <w:rsid w:val="00330652"/>
    <w:rsid w:val="00332050"/>
    <w:rsid w:val="00332A78"/>
    <w:rsid w:val="00332C84"/>
    <w:rsid w:val="00332E8C"/>
    <w:rsid w:val="00332F19"/>
    <w:rsid w:val="003336EC"/>
    <w:rsid w:val="00334574"/>
    <w:rsid w:val="00334A75"/>
    <w:rsid w:val="00334C58"/>
    <w:rsid w:val="0033514C"/>
    <w:rsid w:val="00335987"/>
    <w:rsid w:val="00336CD8"/>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251"/>
    <w:rsid w:val="00350586"/>
    <w:rsid w:val="003522BD"/>
    <w:rsid w:val="0035255C"/>
    <w:rsid w:val="00352800"/>
    <w:rsid w:val="00352EBD"/>
    <w:rsid w:val="00353491"/>
    <w:rsid w:val="00353571"/>
    <w:rsid w:val="00353FFB"/>
    <w:rsid w:val="00354861"/>
    <w:rsid w:val="00355656"/>
    <w:rsid w:val="00355D93"/>
    <w:rsid w:val="00356612"/>
    <w:rsid w:val="003567AD"/>
    <w:rsid w:val="00356ADC"/>
    <w:rsid w:val="003575CF"/>
    <w:rsid w:val="003579C1"/>
    <w:rsid w:val="00357B24"/>
    <w:rsid w:val="0036143D"/>
    <w:rsid w:val="00362C19"/>
    <w:rsid w:val="003633CD"/>
    <w:rsid w:val="003648CC"/>
    <w:rsid w:val="00364C14"/>
    <w:rsid w:val="003650B6"/>
    <w:rsid w:val="00365CE7"/>
    <w:rsid w:val="00366139"/>
    <w:rsid w:val="0036647B"/>
    <w:rsid w:val="003670C5"/>
    <w:rsid w:val="00367233"/>
    <w:rsid w:val="003715A8"/>
    <w:rsid w:val="003719E4"/>
    <w:rsid w:val="003724E6"/>
    <w:rsid w:val="00372BE2"/>
    <w:rsid w:val="00373419"/>
    <w:rsid w:val="00373CEE"/>
    <w:rsid w:val="00374464"/>
    <w:rsid w:val="00375B08"/>
    <w:rsid w:val="003766C7"/>
    <w:rsid w:val="003769EF"/>
    <w:rsid w:val="00376C0C"/>
    <w:rsid w:val="003771E0"/>
    <w:rsid w:val="00377668"/>
    <w:rsid w:val="00377925"/>
    <w:rsid w:val="00377D0B"/>
    <w:rsid w:val="0038101C"/>
    <w:rsid w:val="00381E6F"/>
    <w:rsid w:val="00382147"/>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91"/>
    <w:rsid w:val="00394E9F"/>
    <w:rsid w:val="0039511A"/>
    <w:rsid w:val="00396103"/>
    <w:rsid w:val="00397B07"/>
    <w:rsid w:val="003A0956"/>
    <w:rsid w:val="003A0AAC"/>
    <w:rsid w:val="003A3242"/>
    <w:rsid w:val="003A3313"/>
    <w:rsid w:val="003A40FC"/>
    <w:rsid w:val="003A53D8"/>
    <w:rsid w:val="003A5F32"/>
    <w:rsid w:val="003A6383"/>
    <w:rsid w:val="003A6CF4"/>
    <w:rsid w:val="003A6D57"/>
    <w:rsid w:val="003A7064"/>
    <w:rsid w:val="003A7AA1"/>
    <w:rsid w:val="003B06C7"/>
    <w:rsid w:val="003B08C4"/>
    <w:rsid w:val="003B0F14"/>
    <w:rsid w:val="003B19A0"/>
    <w:rsid w:val="003B1E6E"/>
    <w:rsid w:val="003B2B44"/>
    <w:rsid w:val="003B321B"/>
    <w:rsid w:val="003B36DC"/>
    <w:rsid w:val="003B39B1"/>
    <w:rsid w:val="003B5241"/>
    <w:rsid w:val="003B526F"/>
    <w:rsid w:val="003B62AA"/>
    <w:rsid w:val="003B660C"/>
    <w:rsid w:val="003B6A3D"/>
    <w:rsid w:val="003C1055"/>
    <w:rsid w:val="003C1601"/>
    <w:rsid w:val="003C246E"/>
    <w:rsid w:val="003C26A8"/>
    <w:rsid w:val="003C275D"/>
    <w:rsid w:val="003C28C5"/>
    <w:rsid w:val="003C2D13"/>
    <w:rsid w:val="003C2D67"/>
    <w:rsid w:val="003C3D16"/>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58B"/>
    <w:rsid w:val="003D39F7"/>
    <w:rsid w:val="003D3B37"/>
    <w:rsid w:val="003D3DA7"/>
    <w:rsid w:val="003D4020"/>
    <w:rsid w:val="003D4605"/>
    <w:rsid w:val="003D5873"/>
    <w:rsid w:val="003D5AC6"/>
    <w:rsid w:val="003D6C98"/>
    <w:rsid w:val="003D71D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4D9C"/>
    <w:rsid w:val="003F54B7"/>
    <w:rsid w:val="003F68E4"/>
    <w:rsid w:val="003F6ADB"/>
    <w:rsid w:val="003F73D5"/>
    <w:rsid w:val="003F7DB7"/>
    <w:rsid w:val="004015BE"/>
    <w:rsid w:val="00402750"/>
    <w:rsid w:val="00402B1F"/>
    <w:rsid w:val="00402BA0"/>
    <w:rsid w:val="00403090"/>
    <w:rsid w:val="00404D35"/>
    <w:rsid w:val="00405704"/>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2D5"/>
    <w:rsid w:val="00424F9D"/>
    <w:rsid w:val="00424F9E"/>
    <w:rsid w:val="0042521E"/>
    <w:rsid w:val="00425FF8"/>
    <w:rsid w:val="004270E1"/>
    <w:rsid w:val="0042758D"/>
    <w:rsid w:val="00430644"/>
    <w:rsid w:val="00431340"/>
    <w:rsid w:val="00431673"/>
    <w:rsid w:val="004319E2"/>
    <w:rsid w:val="00431AFC"/>
    <w:rsid w:val="004335A7"/>
    <w:rsid w:val="00433F68"/>
    <w:rsid w:val="00434628"/>
    <w:rsid w:val="004354A2"/>
    <w:rsid w:val="0043631D"/>
    <w:rsid w:val="00436EFD"/>
    <w:rsid w:val="00437A16"/>
    <w:rsid w:val="00437A80"/>
    <w:rsid w:val="00440BB6"/>
    <w:rsid w:val="00441E4F"/>
    <w:rsid w:val="00442CB0"/>
    <w:rsid w:val="00443007"/>
    <w:rsid w:val="00444D0D"/>
    <w:rsid w:val="00444F70"/>
    <w:rsid w:val="0044552B"/>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66"/>
    <w:rsid w:val="00467BFA"/>
    <w:rsid w:val="00467C67"/>
    <w:rsid w:val="00471454"/>
    <w:rsid w:val="00471F64"/>
    <w:rsid w:val="00473D9C"/>
    <w:rsid w:val="00473DC7"/>
    <w:rsid w:val="00474109"/>
    <w:rsid w:val="004742D7"/>
    <w:rsid w:val="00475B81"/>
    <w:rsid w:val="0047744B"/>
    <w:rsid w:val="004778F5"/>
    <w:rsid w:val="0047792D"/>
    <w:rsid w:val="00477B31"/>
    <w:rsid w:val="00477D55"/>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0525"/>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9DD"/>
    <w:rsid w:val="004B12FF"/>
    <w:rsid w:val="004B1805"/>
    <w:rsid w:val="004B1807"/>
    <w:rsid w:val="004B19C4"/>
    <w:rsid w:val="004B2496"/>
    <w:rsid w:val="004B2805"/>
    <w:rsid w:val="004B2ED1"/>
    <w:rsid w:val="004B4793"/>
    <w:rsid w:val="004B4BA0"/>
    <w:rsid w:val="004B55B2"/>
    <w:rsid w:val="004B5E99"/>
    <w:rsid w:val="004B6265"/>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331C"/>
    <w:rsid w:val="004E4880"/>
    <w:rsid w:val="004E573C"/>
    <w:rsid w:val="004E5AD3"/>
    <w:rsid w:val="004E68F8"/>
    <w:rsid w:val="004E6A1A"/>
    <w:rsid w:val="004E6F7E"/>
    <w:rsid w:val="004E709A"/>
    <w:rsid w:val="004E7495"/>
    <w:rsid w:val="004E7594"/>
    <w:rsid w:val="004F00B0"/>
    <w:rsid w:val="004F056A"/>
    <w:rsid w:val="004F092E"/>
    <w:rsid w:val="004F0F0D"/>
    <w:rsid w:val="004F163E"/>
    <w:rsid w:val="004F24E9"/>
    <w:rsid w:val="004F3F0A"/>
    <w:rsid w:val="004F4051"/>
    <w:rsid w:val="004F44ED"/>
    <w:rsid w:val="004F45FE"/>
    <w:rsid w:val="004F50BC"/>
    <w:rsid w:val="004F54B6"/>
    <w:rsid w:val="004F5764"/>
    <w:rsid w:val="004F6417"/>
    <w:rsid w:val="004F6840"/>
    <w:rsid w:val="004F6B3B"/>
    <w:rsid w:val="004F7595"/>
    <w:rsid w:val="004F794F"/>
    <w:rsid w:val="00500773"/>
    <w:rsid w:val="0050090E"/>
    <w:rsid w:val="00501A32"/>
    <w:rsid w:val="00503BD5"/>
    <w:rsid w:val="0050443C"/>
    <w:rsid w:val="005051A7"/>
    <w:rsid w:val="00506059"/>
    <w:rsid w:val="00506904"/>
    <w:rsid w:val="00506A20"/>
    <w:rsid w:val="005120F3"/>
    <w:rsid w:val="005131A2"/>
    <w:rsid w:val="005143A9"/>
    <w:rsid w:val="00516E9C"/>
    <w:rsid w:val="005176B3"/>
    <w:rsid w:val="0052126F"/>
    <w:rsid w:val="00521626"/>
    <w:rsid w:val="00522202"/>
    <w:rsid w:val="00523452"/>
    <w:rsid w:val="00523C9F"/>
    <w:rsid w:val="00524006"/>
    <w:rsid w:val="00524553"/>
    <w:rsid w:val="0052522F"/>
    <w:rsid w:val="00525672"/>
    <w:rsid w:val="00525BD8"/>
    <w:rsid w:val="0052606D"/>
    <w:rsid w:val="00526E24"/>
    <w:rsid w:val="005277B2"/>
    <w:rsid w:val="00530194"/>
    <w:rsid w:val="00530489"/>
    <w:rsid w:val="00530EA9"/>
    <w:rsid w:val="00530EC6"/>
    <w:rsid w:val="005313BE"/>
    <w:rsid w:val="00531B09"/>
    <w:rsid w:val="00531B2B"/>
    <w:rsid w:val="00532F80"/>
    <w:rsid w:val="0053331C"/>
    <w:rsid w:val="0053388D"/>
    <w:rsid w:val="00536468"/>
    <w:rsid w:val="00537EAD"/>
    <w:rsid w:val="00541AF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5B6"/>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77CBB"/>
    <w:rsid w:val="00581262"/>
    <w:rsid w:val="00583856"/>
    <w:rsid w:val="005842E2"/>
    <w:rsid w:val="00584627"/>
    <w:rsid w:val="00584CE5"/>
    <w:rsid w:val="00585FA4"/>
    <w:rsid w:val="0058667A"/>
    <w:rsid w:val="00587605"/>
    <w:rsid w:val="00587689"/>
    <w:rsid w:val="00587B31"/>
    <w:rsid w:val="005901D6"/>
    <w:rsid w:val="0059107D"/>
    <w:rsid w:val="0059134A"/>
    <w:rsid w:val="005914A7"/>
    <w:rsid w:val="00592C63"/>
    <w:rsid w:val="00593EE6"/>
    <w:rsid w:val="00594E86"/>
    <w:rsid w:val="00594EEE"/>
    <w:rsid w:val="0059549B"/>
    <w:rsid w:val="005959E5"/>
    <w:rsid w:val="005965D9"/>
    <w:rsid w:val="00596CD2"/>
    <w:rsid w:val="0059730C"/>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B0D5E"/>
    <w:rsid w:val="005B17C0"/>
    <w:rsid w:val="005B1A6E"/>
    <w:rsid w:val="005B1DFB"/>
    <w:rsid w:val="005B260D"/>
    <w:rsid w:val="005B4DEE"/>
    <w:rsid w:val="005B61E3"/>
    <w:rsid w:val="005B628F"/>
    <w:rsid w:val="005B677D"/>
    <w:rsid w:val="005B6AE5"/>
    <w:rsid w:val="005C086A"/>
    <w:rsid w:val="005C0BF9"/>
    <w:rsid w:val="005C1317"/>
    <w:rsid w:val="005C1BDC"/>
    <w:rsid w:val="005C2A81"/>
    <w:rsid w:val="005C41E2"/>
    <w:rsid w:val="005C47C9"/>
    <w:rsid w:val="005C4848"/>
    <w:rsid w:val="005C523D"/>
    <w:rsid w:val="005C5C93"/>
    <w:rsid w:val="005C7EAB"/>
    <w:rsid w:val="005D0121"/>
    <w:rsid w:val="005D0FA2"/>
    <w:rsid w:val="005D1253"/>
    <w:rsid w:val="005D2CF9"/>
    <w:rsid w:val="005D30CC"/>
    <w:rsid w:val="005D4D0B"/>
    <w:rsid w:val="005D5008"/>
    <w:rsid w:val="005D5BDD"/>
    <w:rsid w:val="005D5D34"/>
    <w:rsid w:val="005D7524"/>
    <w:rsid w:val="005D772A"/>
    <w:rsid w:val="005D7F6D"/>
    <w:rsid w:val="005E0331"/>
    <w:rsid w:val="005E122A"/>
    <w:rsid w:val="005E16D5"/>
    <w:rsid w:val="005E1F3D"/>
    <w:rsid w:val="005E2146"/>
    <w:rsid w:val="005E2199"/>
    <w:rsid w:val="005E2234"/>
    <w:rsid w:val="005E3BFB"/>
    <w:rsid w:val="005E4127"/>
    <w:rsid w:val="005E429C"/>
    <w:rsid w:val="005E5049"/>
    <w:rsid w:val="005E60F0"/>
    <w:rsid w:val="005E71A1"/>
    <w:rsid w:val="005E7377"/>
    <w:rsid w:val="005E7836"/>
    <w:rsid w:val="005E7862"/>
    <w:rsid w:val="005E7C9E"/>
    <w:rsid w:val="005F2406"/>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649C"/>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30261"/>
    <w:rsid w:val="006302E1"/>
    <w:rsid w:val="00631A69"/>
    <w:rsid w:val="0063292F"/>
    <w:rsid w:val="00633822"/>
    <w:rsid w:val="00633DB4"/>
    <w:rsid w:val="00635739"/>
    <w:rsid w:val="00635BA8"/>
    <w:rsid w:val="00636890"/>
    <w:rsid w:val="00637852"/>
    <w:rsid w:val="00637F84"/>
    <w:rsid w:val="00640F21"/>
    <w:rsid w:val="006417BF"/>
    <w:rsid w:val="00641CAC"/>
    <w:rsid w:val="00643067"/>
    <w:rsid w:val="006438E1"/>
    <w:rsid w:val="00644D17"/>
    <w:rsid w:val="00645504"/>
    <w:rsid w:val="00646AE7"/>
    <w:rsid w:val="00646CA2"/>
    <w:rsid w:val="006476D2"/>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318B"/>
    <w:rsid w:val="00663430"/>
    <w:rsid w:val="0066446A"/>
    <w:rsid w:val="006646BF"/>
    <w:rsid w:val="006647FD"/>
    <w:rsid w:val="00664D7C"/>
    <w:rsid w:val="0066523D"/>
    <w:rsid w:val="006661E5"/>
    <w:rsid w:val="00666F64"/>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80625"/>
    <w:rsid w:val="00680912"/>
    <w:rsid w:val="00681777"/>
    <w:rsid w:val="0068186B"/>
    <w:rsid w:val="00682184"/>
    <w:rsid w:val="00682443"/>
    <w:rsid w:val="00683BC7"/>
    <w:rsid w:val="006842A2"/>
    <w:rsid w:val="006845BD"/>
    <w:rsid w:val="006846AE"/>
    <w:rsid w:val="00684935"/>
    <w:rsid w:val="00684C54"/>
    <w:rsid w:val="00685909"/>
    <w:rsid w:val="00685F34"/>
    <w:rsid w:val="00687761"/>
    <w:rsid w:val="00687A69"/>
    <w:rsid w:val="00687B16"/>
    <w:rsid w:val="00687CA5"/>
    <w:rsid w:val="0069113A"/>
    <w:rsid w:val="00691AC6"/>
    <w:rsid w:val="006924CC"/>
    <w:rsid w:val="006928BF"/>
    <w:rsid w:val="00692B9C"/>
    <w:rsid w:val="00693A37"/>
    <w:rsid w:val="00694296"/>
    <w:rsid w:val="00694D98"/>
    <w:rsid w:val="00695CC2"/>
    <w:rsid w:val="0069636E"/>
    <w:rsid w:val="00696BBB"/>
    <w:rsid w:val="006977D6"/>
    <w:rsid w:val="00697C5D"/>
    <w:rsid w:val="006A0247"/>
    <w:rsid w:val="006A08FA"/>
    <w:rsid w:val="006A0B76"/>
    <w:rsid w:val="006A1193"/>
    <w:rsid w:val="006A2B06"/>
    <w:rsid w:val="006A351D"/>
    <w:rsid w:val="006A3E73"/>
    <w:rsid w:val="006A3EF9"/>
    <w:rsid w:val="006A4296"/>
    <w:rsid w:val="006A46A5"/>
    <w:rsid w:val="006A5056"/>
    <w:rsid w:val="006A6F7C"/>
    <w:rsid w:val="006B1BFD"/>
    <w:rsid w:val="006B1EDD"/>
    <w:rsid w:val="006B22E9"/>
    <w:rsid w:val="006B2B21"/>
    <w:rsid w:val="006B4750"/>
    <w:rsid w:val="006B509B"/>
    <w:rsid w:val="006B665F"/>
    <w:rsid w:val="006B7275"/>
    <w:rsid w:val="006B74D9"/>
    <w:rsid w:val="006B78C4"/>
    <w:rsid w:val="006C0033"/>
    <w:rsid w:val="006C04D1"/>
    <w:rsid w:val="006C115A"/>
    <w:rsid w:val="006C1E4E"/>
    <w:rsid w:val="006C3D89"/>
    <w:rsid w:val="006C4AA8"/>
    <w:rsid w:val="006C54F1"/>
    <w:rsid w:val="006C62A7"/>
    <w:rsid w:val="006C6A88"/>
    <w:rsid w:val="006C6E29"/>
    <w:rsid w:val="006C6E74"/>
    <w:rsid w:val="006C7D50"/>
    <w:rsid w:val="006D0CD4"/>
    <w:rsid w:val="006D0E4D"/>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6ECF"/>
    <w:rsid w:val="006E6F36"/>
    <w:rsid w:val="006F30BF"/>
    <w:rsid w:val="006F340A"/>
    <w:rsid w:val="006F34AF"/>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7CD"/>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26E21"/>
    <w:rsid w:val="00730632"/>
    <w:rsid w:val="007320DD"/>
    <w:rsid w:val="00732B0E"/>
    <w:rsid w:val="007330B7"/>
    <w:rsid w:val="007342BB"/>
    <w:rsid w:val="007342CA"/>
    <w:rsid w:val="00734339"/>
    <w:rsid w:val="00735D65"/>
    <w:rsid w:val="0073643B"/>
    <w:rsid w:val="00736985"/>
    <w:rsid w:val="0073789C"/>
    <w:rsid w:val="00741855"/>
    <w:rsid w:val="00742154"/>
    <w:rsid w:val="00742158"/>
    <w:rsid w:val="0074276F"/>
    <w:rsid w:val="00744436"/>
    <w:rsid w:val="0074551F"/>
    <w:rsid w:val="007465AD"/>
    <w:rsid w:val="0074699F"/>
    <w:rsid w:val="007474BD"/>
    <w:rsid w:val="00747524"/>
    <w:rsid w:val="00747833"/>
    <w:rsid w:val="00747AA7"/>
    <w:rsid w:val="00750A6C"/>
    <w:rsid w:val="007512BC"/>
    <w:rsid w:val="007512F2"/>
    <w:rsid w:val="00751350"/>
    <w:rsid w:val="007519E8"/>
    <w:rsid w:val="00751B02"/>
    <w:rsid w:val="00751FB2"/>
    <w:rsid w:val="007540A7"/>
    <w:rsid w:val="00755894"/>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1CF6"/>
    <w:rsid w:val="00793128"/>
    <w:rsid w:val="007931D2"/>
    <w:rsid w:val="007950F2"/>
    <w:rsid w:val="00795C29"/>
    <w:rsid w:val="00796155"/>
    <w:rsid w:val="007963AD"/>
    <w:rsid w:val="007A0621"/>
    <w:rsid w:val="007A13D5"/>
    <w:rsid w:val="007A13E0"/>
    <w:rsid w:val="007A2B6A"/>
    <w:rsid w:val="007A3A7F"/>
    <w:rsid w:val="007A3EF5"/>
    <w:rsid w:val="007A42B6"/>
    <w:rsid w:val="007A44E5"/>
    <w:rsid w:val="007A4797"/>
    <w:rsid w:val="007A5506"/>
    <w:rsid w:val="007A63DD"/>
    <w:rsid w:val="007A6C91"/>
    <w:rsid w:val="007A7584"/>
    <w:rsid w:val="007A7723"/>
    <w:rsid w:val="007A7A55"/>
    <w:rsid w:val="007B0465"/>
    <w:rsid w:val="007B0F61"/>
    <w:rsid w:val="007B274C"/>
    <w:rsid w:val="007B35F2"/>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94A"/>
    <w:rsid w:val="007E4C71"/>
    <w:rsid w:val="007E4D19"/>
    <w:rsid w:val="007E51B5"/>
    <w:rsid w:val="007E58C9"/>
    <w:rsid w:val="007E6671"/>
    <w:rsid w:val="007E75D0"/>
    <w:rsid w:val="007F04B6"/>
    <w:rsid w:val="007F0F96"/>
    <w:rsid w:val="007F1B08"/>
    <w:rsid w:val="007F21D2"/>
    <w:rsid w:val="007F2518"/>
    <w:rsid w:val="007F2DC1"/>
    <w:rsid w:val="0080003E"/>
    <w:rsid w:val="00800917"/>
    <w:rsid w:val="008014DC"/>
    <w:rsid w:val="0080185B"/>
    <w:rsid w:val="00801C3A"/>
    <w:rsid w:val="0080264B"/>
    <w:rsid w:val="008048AE"/>
    <w:rsid w:val="00804B3E"/>
    <w:rsid w:val="008055EA"/>
    <w:rsid w:val="008059DF"/>
    <w:rsid w:val="00805D9A"/>
    <w:rsid w:val="008066FF"/>
    <w:rsid w:val="00806AD3"/>
    <w:rsid w:val="00810670"/>
    <w:rsid w:val="008120C5"/>
    <w:rsid w:val="008135ED"/>
    <w:rsid w:val="00813977"/>
    <w:rsid w:val="00813A3A"/>
    <w:rsid w:val="00813B1C"/>
    <w:rsid w:val="00814509"/>
    <w:rsid w:val="0081568D"/>
    <w:rsid w:val="00815BC4"/>
    <w:rsid w:val="008162E5"/>
    <w:rsid w:val="008167CD"/>
    <w:rsid w:val="008171AD"/>
    <w:rsid w:val="008177C9"/>
    <w:rsid w:val="00817F1C"/>
    <w:rsid w:val="00820A19"/>
    <w:rsid w:val="008211B7"/>
    <w:rsid w:val="008213E1"/>
    <w:rsid w:val="00822FA2"/>
    <w:rsid w:val="008236A2"/>
    <w:rsid w:val="00824D3C"/>
    <w:rsid w:val="00824DF7"/>
    <w:rsid w:val="00824DFD"/>
    <w:rsid w:val="0082503D"/>
    <w:rsid w:val="0083055A"/>
    <w:rsid w:val="00831602"/>
    <w:rsid w:val="00832401"/>
    <w:rsid w:val="00832BAB"/>
    <w:rsid w:val="00832CBB"/>
    <w:rsid w:val="008335A1"/>
    <w:rsid w:val="00833F8F"/>
    <w:rsid w:val="008340D6"/>
    <w:rsid w:val="00834132"/>
    <w:rsid w:val="008349CB"/>
    <w:rsid w:val="00834D1C"/>
    <w:rsid w:val="00835433"/>
    <w:rsid w:val="0083572B"/>
    <w:rsid w:val="0083616B"/>
    <w:rsid w:val="00836F76"/>
    <w:rsid w:val="00840127"/>
    <w:rsid w:val="00841251"/>
    <w:rsid w:val="00841C36"/>
    <w:rsid w:val="00841D28"/>
    <w:rsid w:val="00841EFA"/>
    <w:rsid w:val="00842807"/>
    <w:rsid w:val="00842A3E"/>
    <w:rsid w:val="00843D27"/>
    <w:rsid w:val="00843FC9"/>
    <w:rsid w:val="00844421"/>
    <w:rsid w:val="0084593E"/>
    <w:rsid w:val="008479D4"/>
    <w:rsid w:val="00847F05"/>
    <w:rsid w:val="00847FB0"/>
    <w:rsid w:val="008503C0"/>
    <w:rsid w:val="008503CB"/>
    <w:rsid w:val="00850465"/>
    <w:rsid w:val="00850C42"/>
    <w:rsid w:val="00851342"/>
    <w:rsid w:val="008528FD"/>
    <w:rsid w:val="00852CB3"/>
    <w:rsid w:val="00852CBF"/>
    <w:rsid w:val="00852E6C"/>
    <w:rsid w:val="008530F3"/>
    <w:rsid w:val="0085339F"/>
    <w:rsid w:val="008540D2"/>
    <w:rsid w:val="00854279"/>
    <w:rsid w:val="00854B44"/>
    <w:rsid w:val="00854D36"/>
    <w:rsid w:val="00857BE7"/>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DA9"/>
    <w:rsid w:val="00874789"/>
    <w:rsid w:val="008755E4"/>
    <w:rsid w:val="008765FF"/>
    <w:rsid w:val="00876615"/>
    <w:rsid w:val="0087715E"/>
    <w:rsid w:val="00877E3C"/>
    <w:rsid w:val="008809B2"/>
    <w:rsid w:val="008814CE"/>
    <w:rsid w:val="00881879"/>
    <w:rsid w:val="00881B00"/>
    <w:rsid w:val="0088262E"/>
    <w:rsid w:val="0088330B"/>
    <w:rsid w:val="00884B95"/>
    <w:rsid w:val="00885895"/>
    <w:rsid w:val="00885C7D"/>
    <w:rsid w:val="00885F9C"/>
    <w:rsid w:val="00886A6B"/>
    <w:rsid w:val="00887C38"/>
    <w:rsid w:val="008910E5"/>
    <w:rsid w:val="008913F7"/>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821"/>
    <w:rsid w:val="008F6A70"/>
    <w:rsid w:val="008F736D"/>
    <w:rsid w:val="008F7B72"/>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1C79"/>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FCF"/>
    <w:rsid w:val="0093658B"/>
    <w:rsid w:val="00936787"/>
    <w:rsid w:val="00936981"/>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727"/>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7C9"/>
    <w:rsid w:val="009B3866"/>
    <w:rsid w:val="009B3AAF"/>
    <w:rsid w:val="009B42EA"/>
    <w:rsid w:val="009B44D1"/>
    <w:rsid w:val="009B6576"/>
    <w:rsid w:val="009B65D1"/>
    <w:rsid w:val="009B675E"/>
    <w:rsid w:val="009B68C8"/>
    <w:rsid w:val="009B6C76"/>
    <w:rsid w:val="009B75BE"/>
    <w:rsid w:val="009B7E89"/>
    <w:rsid w:val="009C02AC"/>
    <w:rsid w:val="009C0DB8"/>
    <w:rsid w:val="009C14F3"/>
    <w:rsid w:val="009C254E"/>
    <w:rsid w:val="009C4C7C"/>
    <w:rsid w:val="009C51C1"/>
    <w:rsid w:val="009C5281"/>
    <w:rsid w:val="009C5383"/>
    <w:rsid w:val="009C6A91"/>
    <w:rsid w:val="009C7448"/>
    <w:rsid w:val="009C794C"/>
    <w:rsid w:val="009C7FCF"/>
    <w:rsid w:val="009D0DEC"/>
    <w:rsid w:val="009D123F"/>
    <w:rsid w:val="009D164F"/>
    <w:rsid w:val="009D1C3E"/>
    <w:rsid w:val="009D1F81"/>
    <w:rsid w:val="009D3B66"/>
    <w:rsid w:val="009D3B99"/>
    <w:rsid w:val="009D4DFB"/>
    <w:rsid w:val="009D516D"/>
    <w:rsid w:val="009D643B"/>
    <w:rsid w:val="009D67BA"/>
    <w:rsid w:val="009D6AE3"/>
    <w:rsid w:val="009D7516"/>
    <w:rsid w:val="009D77E0"/>
    <w:rsid w:val="009D78E6"/>
    <w:rsid w:val="009E063E"/>
    <w:rsid w:val="009E187E"/>
    <w:rsid w:val="009E1A1E"/>
    <w:rsid w:val="009E2176"/>
    <w:rsid w:val="009E24C3"/>
    <w:rsid w:val="009E25CF"/>
    <w:rsid w:val="009E2B67"/>
    <w:rsid w:val="009E2D24"/>
    <w:rsid w:val="009E2E01"/>
    <w:rsid w:val="009E399E"/>
    <w:rsid w:val="009E3BD6"/>
    <w:rsid w:val="009E3EB0"/>
    <w:rsid w:val="009E3EB9"/>
    <w:rsid w:val="009E4BB2"/>
    <w:rsid w:val="009E4D17"/>
    <w:rsid w:val="009E52B8"/>
    <w:rsid w:val="009E55B2"/>
    <w:rsid w:val="009E5C65"/>
    <w:rsid w:val="009E63F9"/>
    <w:rsid w:val="009E6902"/>
    <w:rsid w:val="009E6992"/>
    <w:rsid w:val="009E71B7"/>
    <w:rsid w:val="009E7DCC"/>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AE8"/>
    <w:rsid w:val="00A02C34"/>
    <w:rsid w:val="00A034D9"/>
    <w:rsid w:val="00A0409E"/>
    <w:rsid w:val="00A0442A"/>
    <w:rsid w:val="00A04C8C"/>
    <w:rsid w:val="00A05652"/>
    <w:rsid w:val="00A05820"/>
    <w:rsid w:val="00A06762"/>
    <w:rsid w:val="00A06FA4"/>
    <w:rsid w:val="00A0753B"/>
    <w:rsid w:val="00A07F4E"/>
    <w:rsid w:val="00A135D6"/>
    <w:rsid w:val="00A135F5"/>
    <w:rsid w:val="00A158AE"/>
    <w:rsid w:val="00A15B26"/>
    <w:rsid w:val="00A15BA5"/>
    <w:rsid w:val="00A16A49"/>
    <w:rsid w:val="00A17464"/>
    <w:rsid w:val="00A179BB"/>
    <w:rsid w:val="00A17D17"/>
    <w:rsid w:val="00A20504"/>
    <w:rsid w:val="00A21A87"/>
    <w:rsid w:val="00A22157"/>
    <w:rsid w:val="00A23273"/>
    <w:rsid w:val="00A2428D"/>
    <w:rsid w:val="00A25CA4"/>
    <w:rsid w:val="00A25FD9"/>
    <w:rsid w:val="00A26BEE"/>
    <w:rsid w:val="00A26EB0"/>
    <w:rsid w:val="00A301AB"/>
    <w:rsid w:val="00A30C57"/>
    <w:rsid w:val="00A317FA"/>
    <w:rsid w:val="00A31D00"/>
    <w:rsid w:val="00A31D80"/>
    <w:rsid w:val="00A32695"/>
    <w:rsid w:val="00A32A18"/>
    <w:rsid w:val="00A33688"/>
    <w:rsid w:val="00A340C6"/>
    <w:rsid w:val="00A352AA"/>
    <w:rsid w:val="00A358F6"/>
    <w:rsid w:val="00A359BA"/>
    <w:rsid w:val="00A3618C"/>
    <w:rsid w:val="00A37209"/>
    <w:rsid w:val="00A376E8"/>
    <w:rsid w:val="00A37A6B"/>
    <w:rsid w:val="00A4015B"/>
    <w:rsid w:val="00A40978"/>
    <w:rsid w:val="00A41CD7"/>
    <w:rsid w:val="00A41D8A"/>
    <w:rsid w:val="00A432E1"/>
    <w:rsid w:val="00A43334"/>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2D4"/>
    <w:rsid w:val="00A5560D"/>
    <w:rsid w:val="00A559C4"/>
    <w:rsid w:val="00A5604C"/>
    <w:rsid w:val="00A569AA"/>
    <w:rsid w:val="00A6094A"/>
    <w:rsid w:val="00A619A6"/>
    <w:rsid w:val="00A62131"/>
    <w:rsid w:val="00A624F4"/>
    <w:rsid w:val="00A628D4"/>
    <w:rsid w:val="00A628E6"/>
    <w:rsid w:val="00A63082"/>
    <w:rsid w:val="00A630EC"/>
    <w:rsid w:val="00A63D28"/>
    <w:rsid w:val="00A65316"/>
    <w:rsid w:val="00A65C66"/>
    <w:rsid w:val="00A65FE6"/>
    <w:rsid w:val="00A66DA9"/>
    <w:rsid w:val="00A6738D"/>
    <w:rsid w:val="00A67B7C"/>
    <w:rsid w:val="00A7022F"/>
    <w:rsid w:val="00A70BDA"/>
    <w:rsid w:val="00A71923"/>
    <w:rsid w:val="00A71F6E"/>
    <w:rsid w:val="00A73999"/>
    <w:rsid w:val="00A746ED"/>
    <w:rsid w:val="00A750AA"/>
    <w:rsid w:val="00A7513E"/>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2F3D"/>
    <w:rsid w:val="00A93793"/>
    <w:rsid w:val="00A94533"/>
    <w:rsid w:val="00A95900"/>
    <w:rsid w:val="00A96DAC"/>
    <w:rsid w:val="00A973BA"/>
    <w:rsid w:val="00AA15DE"/>
    <w:rsid w:val="00AA2A26"/>
    <w:rsid w:val="00AA49D1"/>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0B99"/>
    <w:rsid w:val="00AC14D5"/>
    <w:rsid w:val="00AC15C4"/>
    <w:rsid w:val="00AC1EEA"/>
    <w:rsid w:val="00AC3401"/>
    <w:rsid w:val="00AC345D"/>
    <w:rsid w:val="00AC3468"/>
    <w:rsid w:val="00AC3DAC"/>
    <w:rsid w:val="00AC3E7F"/>
    <w:rsid w:val="00AC405D"/>
    <w:rsid w:val="00AC4231"/>
    <w:rsid w:val="00AC45B8"/>
    <w:rsid w:val="00AD1B2E"/>
    <w:rsid w:val="00AD2CAE"/>
    <w:rsid w:val="00AD384D"/>
    <w:rsid w:val="00AD4456"/>
    <w:rsid w:val="00AD4897"/>
    <w:rsid w:val="00AD562B"/>
    <w:rsid w:val="00AD56E4"/>
    <w:rsid w:val="00AD6DF7"/>
    <w:rsid w:val="00AD7CD1"/>
    <w:rsid w:val="00AE0948"/>
    <w:rsid w:val="00AE0E6F"/>
    <w:rsid w:val="00AE1D8E"/>
    <w:rsid w:val="00AE1DB5"/>
    <w:rsid w:val="00AE3B8E"/>
    <w:rsid w:val="00AE3C59"/>
    <w:rsid w:val="00AE42E2"/>
    <w:rsid w:val="00AE47FD"/>
    <w:rsid w:val="00AE5D24"/>
    <w:rsid w:val="00AF10AA"/>
    <w:rsid w:val="00AF1D11"/>
    <w:rsid w:val="00AF2258"/>
    <w:rsid w:val="00AF2DC9"/>
    <w:rsid w:val="00AF34B6"/>
    <w:rsid w:val="00AF446A"/>
    <w:rsid w:val="00AF4EF2"/>
    <w:rsid w:val="00AF540B"/>
    <w:rsid w:val="00AF5F47"/>
    <w:rsid w:val="00AF7B7A"/>
    <w:rsid w:val="00B00190"/>
    <w:rsid w:val="00B00DC3"/>
    <w:rsid w:val="00B01FB2"/>
    <w:rsid w:val="00B02538"/>
    <w:rsid w:val="00B03F04"/>
    <w:rsid w:val="00B04152"/>
    <w:rsid w:val="00B04943"/>
    <w:rsid w:val="00B05D4D"/>
    <w:rsid w:val="00B05E06"/>
    <w:rsid w:val="00B0669F"/>
    <w:rsid w:val="00B06A44"/>
    <w:rsid w:val="00B072CB"/>
    <w:rsid w:val="00B07893"/>
    <w:rsid w:val="00B07A23"/>
    <w:rsid w:val="00B10ECD"/>
    <w:rsid w:val="00B11844"/>
    <w:rsid w:val="00B11999"/>
    <w:rsid w:val="00B12A86"/>
    <w:rsid w:val="00B12FEE"/>
    <w:rsid w:val="00B13A5E"/>
    <w:rsid w:val="00B13A9C"/>
    <w:rsid w:val="00B14A5D"/>
    <w:rsid w:val="00B14F2B"/>
    <w:rsid w:val="00B15131"/>
    <w:rsid w:val="00B15455"/>
    <w:rsid w:val="00B1545A"/>
    <w:rsid w:val="00B1595D"/>
    <w:rsid w:val="00B162CD"/>
    <w:rsid w:val="00B1674E"/>
    <w:rsid w:val="00B16821"/>
    <w:rsid w:val="00B1779C"/>
    <w:rsid w:val="00B179B1"/>
    <w:rsid w:val="00B21B3E"/>
    <w:rsid w:val="00B220B3"/>
    <w:rsid w:val="00B223D1"/>
    <w:rsid w:val="00B22704"/>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4AF0"/>
    <w:rsid w:val="00B45303"/>
    <w:rsid w:val="00B46FA3"/>
    <w:rsid w:val="00B47072"/>
    <w:rsid w:val="00B477B8"/>
    <w:rsid w:val="00B47DB0"/>
    <w:rsid w:val="00B5025F"/>
    <w:rsid w:val="00B50D79"/>
    <w:rsid w:val="00B5255D"/>
    <w:rsid w:val="00B5280C"/>
    <w:rsid w:val="00B53599"/>
    <w:rsid w:val="00B54A76"/>
    <w:rsid w:val="00B5586C"/>
    <w:rsid w:val="00B55A64"/>
    <w:rsid w:val="00B56B03"/>
    <w:rsid w:val="00B57E68"/>
    <w:rsid w:val="00B602BF"/>
    <w:rsid w:val="00B60886"/>
    <w:rsid w:val="00B61611"/>
    <w:rsid w:val="00B61D89"/>
    <w:rsid w:val="00B64D1C"/>
    <w:rsid w:val="00B66277"/>
    <w:rsid w:val="00B67427"/>
    <w:rsid w:val="00B70B12"/>
    <w:rsid w:val="00B728C0"/>
    <w:rsid w:val="00B73796"/>
    <w:rsid w:val="00B73C04"/>
    <w:rsid w:val="00B73E41"/>
    <w:rsid w:val="00B73F09"/>
    <w:rsid w:val="00B743C5"/>
    <w:rsid w:val="00B754A7"/>
    <w:rsid w:val="00B77134"/>
    <w:rsid w:val="00B77363"/>
    <w:rsid w:val="00B77901"/>
    <w:rsid w:val="00B77B10"/>
    <w:rsid w:val="00B80DFF"/>
    <w:rsid w:val="00B80E6E"/>
    <w:rsid w:val="00B81097"/>
    <w:rsid w:val="00B8278F"/>
    <w:rsid w:val="00B82B54"/>
    <w:rsid w:val="00B82D77"/>
    <w:rsid w:val="00B83DB3"/>
    <w:rsid w:val="00B83EAD"/>
    <w:rsid w:val="00B83FF6"/>
    <w:rsid w:val="00B84337"/>
    <w:rsid w:val="00B848A0"/>
    <w:rsid w:val="00B8597E"/>
    <w:rsid w:val="00B85D33"/>
    <w:rsid w:val="00B85D53"/>
    <w:rsid w:val="00B86267"/>
    <w:rsid w:val="00B874D6"/>
    <w:rsid w:val="00B87673"/>
    <w:rsid w:val="00B87DFE"/>
    <w:rsid w:val="00B92694"/>
    <w:rsid w:val="00B9312B"/>
    <w:rsid w:val="00B94EE9"/>
    <w:rsid w:val="00B94FAC"/>
    <w:rsid w:val="00B953DF"/>
    <w:rsid w:val="00B955F9"/>
    <w:rsid w:val="00B95F18"/>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C40"/>
    <w:rsid w:val="00BB4699"/>
    <w:rsid w:val="00BB4AF7"/>
    <w:rsid w:val="00BB5547"/>
    <w:rsid w:val="00BB6034"/>
    <w:rsid w:val="00BB6421"/>
    <w:rsid w:val="00BB69CD"/>
    <w:rsid w:val="00BB73CF"/>
    <w:rsid w:val="00BC00C4"/>
    <w:rsid w:val="00BC3916"/>
    <w:rsid w:val="00BC3A2E"/>
    <w:rsid w:val="00BC401D"/>
    <w:rsid w:val="00BC41A8"/>
    <w:rsid w:val="00BC5D59"/>
    <w:rsid w:val="00BC673C"/>
    <w:rsid w:val="00BC6D30"/>
    <w:rsid w:val="00BC75A1"/>
    <w:rsid w:val="00BD0AE9"/>
    <w:rsid w:val="00BD116C"/>
    <w:rsid w:val="00BD1324"/>
    <w:rsid w:val="00BD1BBA"/>
    <w:rsid w:val="00BD20F4"/>
    <w:rsid w:val="00BD2FC6"/>
    <w:rsid w:val="00BD3954"/>
    <w:rsid w:val="00BD4DA7"/>
    <w:rsid w:val="00BD4E70"/>
    <w:rsid w:val="00BD50DB"/>
    <w:rsid w:val="00BD549D"/>
    <w:rsid w:val="00BD571E"/>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33C4"/>
    <w:rsid w:val="00BE4BA2"/>
    <w:rsid w:val="00BE5838"/>
    <w:rsid w:val="00BE5C8E"/>
    <w:rsid w:val="00BE6B3D"/>
    <w:rsid w:val="00BE6C1C"/>
    <w:rsid w:val="00BE7031"/>
    <w:rsid w:val="00BF05DC"/>
    <w:rsid w:val="00BF0D56"/>
    <w:rsid w:val="00BF1608"/>
    <w:rsid w:val="00BF1BAF"/>
    <w:rsid w:val="00BF1E78"/>
    <w:rsid w:val="00BF2A9F"/>
    <w:rsid w:val="00BF3691"/>
    <w:rsid w:val="00BF498B"/>
    <w:rsid w:val="00BF6096"/>
    <w:rsid w:val="00BF6DCF"/>
    <w:rsid w:val="00BF757C"/>
    <w:rsid w:val="00BF7FBD"/>
    <w:rsid w:val="00C00D12"/>
    <w:rsid w:val="00C01681"/>
    <w:rsid w:val="00C01BE0"/>
    <w:rsid w:val="00C01C90"/>
    <w:rsid w:val="00C01D69"/>
    <w:rsid w:val="00C0297A"/>
    <w:rsid w:val="00C0297C"/>
    <w:rsid w:val="00C02E3B"/>
    <w:rsid w:val="00C02F03"/>
    <w:rsid w:val="00C03520"/>
    <w:rsid w:val="00C04AFC"/>
    <w:rsid w:val="00C04CAA"/>
    <w:rsid w:val="00C0619F"/>
    <w:rsid w:val="00C06677"/>
    <w:rsid w:val="00C06942"/>
    <w:rsid w:val="00C06EBE"/>
    <w:rsid w:val="00C0747F"/>
    <w:rsid w:val="00C109C4"/>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97D"/>
    <w:rsid w:val="00C262A9"/>
    <w:rsid w:val="00C2713F"/>
    <w:rsid w:val="00C27208"/>
    <w:rsid w:val="00C27AD3"/>
    <w:rsid w:val="00C27B77"/>
    <w:rsid w:val="00C27E35"/>
    <w:rsid w:val="00C31979"/>
    <w:rsid w:val="00C33595"/>
    <w:rsid w:val="00C34145"/>
    <w:rsid w:val="00C3432F"/>
    <w:rsid w:val="00C3451D"/>
    <w:rsid w:val="00C355D8"/>
    <w:rsid w:val="00C3566D"/>
    <w:rsid w:val="00C40C11"/>
    <w:rsid w:val="00C4168A"/>
    <w:rsid w:val="00C423C1"/>
    <w:rsid w:val="00C433A1"/>
    <w:rsid w:val="00C45E84"/>
    <w:rsid w:val="00C460AF"/>
    <w:rsid w:val="00C466E1"/>
    <w:rsid w:val="00C4731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8EE"/>
    <w:rsid w:val="00C70A43"/>
    <w:rsid w:val="00C7185D"/>
    <w:rsid w:val="00C72235"/>
    <w:rsid w:val="00C728B1"/>
    <w:rsid w:val="00C72B6E"/>
    <w:rsid w:val="00C739D1"/>
    <w:rsid w:val="00C73B83"/>
    <w:rsid w:val="00C742D3"/>
    <w:rsid w:val="00C7484E"/>
    <w:rsid w:val="00C76060"/>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45D9"/>
    <w:rsid w:val="00CE5C3A"/>
    <w:rsid w:val="00CE7476"/>
    <w:rsid w:val="00CF0607"/>
    <w:rsid w:val="00CF0677"/>
    <w:rsid w:val="00CF0FA7"/>
    <w:rsid w:val="00CF1743"/>
    <w:rsid w:val="00CF1CF3"/>
    <w:rsid w:val="00CF2F89"/>
    <w:rsid w:val="00CF4D01"/>
    <w:rsid w:val="00CF5552"/>
    <w:rsid w:val="00CF6981"/>
    <w:rsid w:val="00CF6BEF"/>
    <w:rsid w:val="00CF735E"/>
    <w:rsid w:val="00CF79F6"/>
    <w:rsid w:val="00D002E4"/>
    <w:rsid w:val="00D01874"/>
    <w:rsid w:val="00D0262E"/>
    <w:rsid w:val="00D03056"/>
    <w:rsid w:val="00D0359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0A1F"/>
    <w:rsid w:val="00D228BB"/>
    <w:rsid w:val="00D23CE1"/>
    <w:rsid w:val="00D245BE"/>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E7B"/>
    <w:rsid w:val="00D40B82"/>
    <w:rsid w:val="00D417CF"/>
    <w:rsid w:val="00D41954"/>
    <w:rsid w:val="00D41B3A"/>
    <w:rsid w:val="00D422F3"/>
    <w:rsid w:val="00D42444"/>
    <w:rsid w:val="00D42C1F"/>
    <w:rsid w:val="00D437D0"/>
    <w:rsid w:val="00D4391C"/>
    <w:rsid w:val="00D43D7E"/>
    <w:rsid w:val="00D43DE5"/>
    <w:rsid w:val="00D451B0"/>
    <w:rsid w:val="00D452C8"/>
    <w:rsid w:val="00D455AF"/>
    <w:rsid w:val="00D45E07"/>
    <w:rsid w:val="00D45FB7"/>
    <w:rsid w:val="00D46D8D"/>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2F43"/>
    <w:rsid w:val="00D63006"/>
    <w:rsid w:val="00D64956"/>
    <w:rsid w:val="00D65C8F"/>
    <w:rsid w:val="00D665DA"/>
    <w:rsid w:val="00D67099"/>
    <w:rsid w:val="00D670F0"/>
    <w:rsid w:val="00D67A8C"/>
    <w:rsid w:val="00D7015D"/>
    <w:rsid w:val="00D70F57"/>
    <w:rsid w:val="00D71A58"/>
    <w:rsid w:val="00D71B22"/>
    <w:rsid w:val="00D733E1"/>
    <w:rsid w:val="00D7374B"/>
    <w:rsid w:val="00D73B95"/>
    <w:rsid w:val="00D778F6"/>
    <w:rsid w:val="00D77EBA"/>
    <w:rsid w:val="00D80379"/>
    <w:rsid w:val="00D80477"/>
    <w:rsid w:val="00D810B2"/>
    <w:rsid w:val="00D81C81"/>
    <w:rsid w:val="00D82244"/>
    <w:rsid w:val="00D839F9"/>
    <w:rsid w:val="00D83C73"/>
    <w:rsid w:val="00D83CA9"/>
    <w:rsid w:val="00D83E24"/>
    <w:rsid w:val="00D84FDE"/>
    <w:rsid w:val="00D85097"/>
    <w:rsid w:val="00D851D0"/>
    <w:rsid w:val="00D8607E"/>
    <w:rsid w:val="00D865A5"/>
    <w:rsid w:val="00D87648"/>
    <w:rsid w:val="00D87698"/>
    <w:rsid w:val="00D87BAC"/>
    <w:rsid w:val="00D87D94"/>
    <w:rsid w:val="00D904CB"/>
    <w:rsid w:val="00D90ECB"/>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341"/>
    <w:rsid w:val="00D9538D"/>
    <w:rsid w:val="00D9690D"/>
    <w:rsid w:val="00D96DDF"/>
    <w:rsid w:val="00D9714E"/>
    <w:rsid w:val="00D97423"/>
    <w:rsid w:val="00D97DBF"/>
    <w:rsid w:val="00DA126B"/>
    <w:rsid w:val="00DA1DDF"/>
    <w:rsid w:val="00DA1FAF"/>
    <w:rsid w:val="00DA2178"/>
    <w:rsid w:val="00DA321D"/>
    <w:rsid w:val="00DA3278"/>
    <w:rsid w:val="00DA32D7"/>
    <w:rsid w:val="00DA40BF"/>
    <w:rsid w:val="00DA435D"/>
    <w:rsid w:val="00DA58D9"/>
    <w:rsid w:val="00DA59B0"/>
    <w:rsid w:val="00DA6A58"/>
    <w:rsid w:val="00DA6AB2"/>
    <w:rsid w:val="00DA795F"/>
    <w:rsid w:val="00DA7B14"/>
    <w:rsid w:val="00DB0774"/>
    <w:rsid w:val="00DB0CFE"/>
    <w:rsid w:val="00DB2C7A"/>
    <w:rsid w:val="00DB31A8"/>
    <w:rsid w:val="00DB4385"/>
    <w:rsid w:val="00DB54AF"/>
    <w:rsid w:val="00DB65C1"/>
    <w:rsid w:val="00DB7378"/>
    <w:rsid w:val="00DC1478"/>
    <w:rsid w:val="00DC1976"/>
    <w:rsid w:val="00DC321F"/>
    <w:rsid w:val="00DC3C2C"/>
    <w:rsid w:val="00DC41F2"/>
    <w:rsid w:val="00DC47E4"/>
    <w:rsid w:val="00DC4EC5"/>
    <w:rsid w:val="00DC599F"/>
    <w:rsid w:val="00DC5CAA"/>
    <w:rsid w:val="00DC70DE"/>
    <w:rsid w:val="00DC761D"/>
    <w:rsid w:val="00DC77E6"/>
    <w:rsid w:val="00DC7A65"/>
    <w:rsid w:val="00DD0EDE"/>
    <w:rsid w:val="00DD0EF7"/>
    <w:rsid w:val="00DD13AE"/>
    <w:rsid w:val="00DD192D"/>
    <w:rsid w:val="00DD1BBF"/>
    <w:rsid w:val="00DD1E24"/>
    <w:rsid w:val="00DD2449"/>
    <w:rsid w:val="00DD293C"/>
    <w:rsid w:val="00DD39FE"/>
    <w:rsid w:val="00DD3A0E"/>
    <w:rsid w:val="00DD4449"/>
    <w:rsid w:val="00DD686F"/>
    <w:rsid w:val="00DE0020"/>
    <w:rsid w:val="00DE228A"/>
    <w:rsid w:val="00DE362E"/>
    <w:rsid w:val="00DE3F48"/>
    <w:rsid w:val="00DE5042"/>
    <w:rsid w:val="00DE5259"/>
    <w:rsid w:val="00DE5322"/>
    <w:rsid w:val="00DE5A0A"/>
    <w:rsid w:val="00DE5F1A"/>
    <w:rsid w:val="00DE6AE3"/>
    <w:rsid w:val="00DF0275"/>
    <w:rsid w:val="00DF0761"/>
    <w:rsid w:val="00DF0D34"/>
    <w:rsid w:val="00DF0E2F"/>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398"/>
    <w:rsid w:val="00E07F44"/>
    <w:rsid w:val="00E100C7"/>
    <w:rsid w:val="00E11A9B"/>
    <w:rsid w:val="00E12FB0"/>
    <w:rsid w:val="00E1302D"/>
    <w:rsid w:val="00E14BAB"/>
    <w:rsid w:val="00E155BD"/>
    <w:rsid w:val="00E1584A"/>
    <w:rsid w:val="00E15CF9"/>
    <w:rsid w:val="00E16B6D"/>
    <w:rsid w:val="00E16C0F"/>
    <w:rsid w:val="00E2074B"/>
    <w:rsid w:val="00E21484"/>
    <w:rsid w:val="00E21B25"/>
    <w:rsid w:val="00E22B3F"/>
    <w:rsid w:val="00E22E11"/>
    <w:rsid w:val="00E22FA8"/>
    <w:rsid w:val="00E231C6"/>
    <w:rsid w:val="00E244D1"/>
    <w:rsid w:val="00E24ECB"/>
    <w:rsid w:val="00E25666"/>
    <w:rsid w:val="00E27551"/>
    <w:rsid w:val="00E27EFF"/>
    <w:rsid w:val="00E301DE"/>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32BC"/>
    <w:rsid w:val="00E5520D"/>
    <w:rsid w:val="00E55E8C"/>
    <w:rsid w:val="00E562B1"/>
    <w:rsid w:val="00E564B1"/>
    <w:rsid w:val="00E57DAE"/>
    <w:rsid w:val="00E6190D"/>
    <w:rsid w:val="00E6257D"/>
    <w:rsid w:val="00E62A01"/>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4CB"/>
    <w:rsid w:val="00E7179B"/>
    <w:rsid w:val="00E732C9"/>
    <w:rsid w:val="00E73823"/>
    <w:rsid w:val="00E73E79"/>
    <w:rsid w:val="00E75EBB"/>
    <w:rsid w:val="00E76EF4"/>
    <w:rsid w:val="00E80762"/>
    <w:rsid w:val="00E80EE4"/>
    <w:rsid w:val="00E81B4F"/>
    <w:rsid w:val="00E81C3C"/>
    <w:rsid w:val="00E82918"/>
    <w:rsid w:val="00E835AF"/>
    <w:rsid w:val="00E839AC"/>
    <w:rsid w:val="00E844EF"/>
    <w:rsid w:val="00E86304"/>
    <w:rsid w:val="00E8775F"/>
    <w:rsid w:val="00E87865"/>
    <w:rsid w:val="00E90FE1"/>
    <w:rsid w:val="00E933E0"/>
    <w:rsid w:val="00E97756"/>
    <w:rsid w:val="00E978DC"/>
    <w:rsid w:val="00E9794E"/>
    <w:rsid w:val="00EA017D"/>
    <w:rsid w:val="00EA04A9"/>
    <w:rsid w:val="00EA09CB"/>
    <w:rsid w:val="00EA1BD4"/>
    <w:rsid w:val="00EA2783"/>
    <w:rsid w:val="00EA2EC1"/>
    <w:rsid w:val="00EA33E8"/>
    <w:rsid w:val="00EA3B22"/>
    <w:rsid w:val="00EA5DBA"/>
    <w:rsid w:val="00EA6593"/>
    <w:rsid w:val="00EA68EB"/>
    <w:rsid w:val="00EA6FEE"/>
    <w:rsid w:val="00EA7BA4"/>
    <w:rsid w:val="00EB0A4F"/>
    <w:rsid w:val="00EB1A29"/>
    <w:rsid w:val="00EB1AC6"/>
    <w:rsid w:val="00EB349B"/>
    <w:rsid w:val="00EB41FA"/>
    <w:rsid w:val="00EB5EBB"/>
    <w:rsid w:val="00EB5F78"/>
    <w:rsid w:val="00EB6064"/>
    <w:rsid w:val="00EB63D2"/>
    <w:rsid w:val="00EB69BF"/>
    <w:rsid w:val="00EB6C2A"/>
    <w:rsid w:val="00EB7A64"/>
    <w:rsid w:val="00EC0522"/>
    <w:rsid w:val="00EC0F4E"/>
    <w:rsid w:val="00EC15C8"/>
    <w:rsid w:val="00EC24BB"/>
    <w:rsid w:val="00EC3958"/>
    <w:rsid w:val="00EC45D4"/>
    <w:rsid w:val="00EC4728"/>
    <w:rsid w:val="00EC60A0"/>
    <w:rsid w:val="00EC621F"/>
    <w:rsid w:val="00EC63B7"/>
    <w:rsid w:val="00EC67A7"/>
    <w:rsid w:val="00EC6C04"/>
    <w:rsid w:val="00EC7B94"/>
    <w:rsid w:val="00ED04DC"/>
    <w:rsid w:val="00ED109E"/>
    <w:rsid w:val="00ED16E4"/>
    <w:rsid w:val="00ED1AC2"/>
    <w:rsid w:val="00ED2950"/>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CB2"/>
    <w:rsid w:val="00F02F00"/>
    <w:rsid w:val="00F05964"/>
    <w:rsid w:val="00F071A6"/>
    <w:rsid w:val="00F07FBA"/>
    <w:rsid w:val="00F10672"/>
    <w:rsid w:val="00F120D5"/>
    <w:rsid w:val="00F138AC"/>
    <w:rsid w:val="00F138BF"/>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4D94"/>
    <w:rsid w:val="00F3533F"/>
    <w:rsid w:val="00F3663F"/>
    <w:rsid w:val="00F36BE2"/>
    <w:rsid w:val="00F3786B"/>
    <w:rsid w:val="00F40EAE"/>
    <w:rsid w:val="00F414E3"/>
    <w:rsid w:val="00F41DF2"/>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55E9"/>
    <w:rsid w:val="00F55DCD"/>
    <w:rsid w:val="00F56649"/>
    <w:rsid w:val="00F57BEA"/>
    <w:rsid w:val="00F61B4F"/>
    <w:rsid w:val="00F61F11"/>
    <w:rsid w:val="00F647B0"/>
    <w:rsid w:val="00F64B05"/>
    <w:rsid w:val="00F64B27"/>
    <w:rsid w:val="00F65A38"/>
    <w:rsid w:val="00F662D3"/>
    <w:rsid w:val="00F67A1A"/>
    <w:rsid w:val="00F67C9E"/>
    <w:rsid w:val="00F67F30"/>
    <w:rsid w:val="00F7090B"/>
    <w:rsid w:val="00F71463"/>
    <w:rsid w:val="00F722D7"/>
    <w:rsid w:val="00F738E3"/>
    <w:rsid w:val="00F74214"/>
    <w:rsid w:val="00F7618E"/>
    <w:rsid w:val="00F76344"/>
    <w:rsid w:val="00F76606"/>
    <w:rsid w:val="00F76921"/>
    <w:rsid w:val="00F7759F"/>
    <w:rsid w:val="00F81B4E"/>
    <w:rsid w:val="00F8345C"/>
    <w:rsid w:val="00F83723"/>
    <w:rsid w:val="00F839B0"/>
    <w:rsid w:val="00F83E5F"/>
    <w:rsid w:val="00F843CE"/>
    <w:rsid w:val="00F84647"/>
    <w:rsid w:val="00F86CAE"/>
    <w:rsid w:val="00F8708A"/>
    <w:rsid w:val="00F879DF"/>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97C3B"/>
    <w:rsid w:val="00FA0FC8"/>
    <w:rsid w:val="00FA1E06"/>
    <w:rsid w:val="00FA2076"/>
    <w:rsid w:val="00FA2E4F"/>
    <w:rsid w:val="00FA2EFA"/>
    <w:rsid w:val="00FA2FE4"/>
    <w:rsid w:val="00FA3674"/>
    <w:rsid w:val="00FA4DF8"/>
    <w:rsid w:val="00FA54CB"/>
    <w:rsid w:val="00FA6010"/>
    <w:rsid w:val="00FA7313"/>
    <w:rsid w:val="00FB01B0"/>
    <w:rsid w:val="00FB0659"/>
    <w:rsid w:val="00FB0D25"/>
    <w:rsid w:val="00FB210E"/>
    <w:rsid w:val="00FB2204"/>
    <w:rsid w:val="00FB2B55"/>
    <w:rsid w:val="00FB4603"/>
    <w:rsid w:val="00FB4798"/>
    <w:rsid w:val="00FB4CFC"/>
    <w:rsid w:val="00FB56B4"/>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16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header" Target="header1.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7C40A75-ECF9-40F6-99DC-20D751C7FF79}">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22</TotalTime>
  <Pages>1</Pages>
  <Words>11461</Words>
  <Characters>65332</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766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MediaTek (Felix)</cp:lastModifiedBy>
  <cp:revision>7</cp:revision>
  <cp:lastPrinted>2010-06-10T12:19:00Z</cp:lastPrinted>
  <dcterms:created xsi:type="dcterms:W3CDTF">2025-05-08T09:45:00Z</dcterms:created>
  <dcterms:modified xsi:type="dcterms:W3CDTF">2025-05-08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6500650</vt:lpwstr>
  </property>
</Properties>
</file>